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6624E" w:rsidRDefault="00AF0529" w:rsidP="00710E7D">
      <w:pPr>
        <w:pStyle w:val="ae"/>
        <w:outlineLvl w:val="9"/>
      </w:pPr>
      <w:bookmarkStart w:id="0" w:name="_Toc429562611"/>
      <w:r w:rsidRPr="00AF0529">
        <w:t>Message Queuing Telemetry Transport</w:t>
      </w:r>
      <w:r w:rsidR="00A6624E">
        <w:rPr>
          <w:rFonts w:hint="eastAsia"/>
        </w:rPr>
        <w:t>（</w:t>
      </w:r>
      <w:r>
        <w:rPr>
          <w:rFonts w:hint="eastAsia"/>
        </w:rPr>
        <w:t>MQTT</w:t>
      </w:r>
      <w:r w:rsidR="00A6624E">
        <w:rPr>
          <w:rFonts w:hint="eastAsia"/>
        </w:rPr>
        <w:t>）</w:t>
      </w:r>
      <w:bookmarkEnd w:id="0"/>
    </w:p>
    <w:p w:rsidR="00844B55" w:rsidRDefault="00844B55" w:rsidP="00844B55"/>
    <w:p w:rsidR="00844B55" w:rsidRPr="00844B55" w:rsidRDefault="00844B55" w:rsidP="00844B55"/>
    <w:p w:rsidR="00A6624E" w:rsidRPr="00A6624E" w:rsidRDefault="00A6624E" w:rsidP="00A6624E"/>
    <w:tbl>
      <w:tblPr>
        <w:tblW w:w="8162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21"/>
        <w:gridCol w:w="1275"/>
        <w:gridCol w:w="4962"/>
        <w:gridCol w:w="1004"/>
      </w:tblGrid>
      <w:tr w:rsidR="00B83533" w:rsidTr="00EE60B7">
        <w:trPr>
          <w:trHeight w:val="474"/>
          <w:jc w:val="center"/>
        </w:trPr>
        <w:tc>
          <w:tcPr>
            <w:tcW w:w="921" w:type="dxa"/>
            <w:shd w:val="clear" w:color="auto" w:fill="8DB3E2"/>
            <w:vAlign w:val="center"/>
          </w:tcPr>
          <w:p w:rsidR="00B83533" w:rsidRDefault="00B83533" w:rsidP="00B4215C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版本号</w:t>
            </w:r>
          </w:p>
        </w:tc>
        <w:tc>
          <w:tcPr>
            <w:tcW w:w="1275" w:type="dxa"/>
            <w:shd w:val="clear" w:color="auto" w:fill="8DB3E2"/>
            <w:vAlign w:val="center"/>
          </w:tcPr>
          <w:p w:rsidR="00B83533" w:rsidRDefault="00B83533" w:rsidP="00B4215C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修订日期</w:t>
            </w:r>
          </w:p>
        </w:tc>
        <w:tc>
          <w:tcPr>
            <w:tcW w:w="4962" w:type="dxa"/>
            <w:shd w:val="clear" w:color="auto" w:fill="8DB3E2"/>
            <w:vAlign w:val="center"/>
          </w:tcPr>
          <w:p w:rsidR="00B83533" w:rsidRDefault="00B83533" w:rsidP="00B4215C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修订内容</w:t>
            </w:r>
          </w:p>
        </w:tc>
        <w:tc>
          <w:tcPr>
            <w:tcW w:w="1004" w:type="dxa"/>
            <w:shd w:val="clear" w:color="auto" w:fill="8DB3E2"/>
          </w:tcPr>
          <w:p w:rsidR="00B83533" w:rsidRDefault="00B83533" w:rsidP="00B4215C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说明</w:t>
            </w:r>
          </w:p>
        </w:tc>
      </w:tr>
      <w:tr w:rsidR="00CC33FB" w:rsidTr="00EE60B7">
        <w:trPr>
          <w:jc w:val="center"/>
        </w:trPr>
        <w:tc>
          <w:tcPr>
            <w:tcW w:w="921" w:type="dxa"/>
            <w:vAlign w:val="center"/>
          </w:tcPr>
          <w:p w:rsidR="00CC33FB" w:rsidRPr="00482D45" w:rsidRDefault="00CC33FB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/>
              </w:rPr>
              <w:t>V1.1</w:t>
            </w:r>
          </w:p>
        </w:tc>
        <w:tc>
          <w:tcPr>
            <w:tcW w:w="1275" w:type="dxa"/>
            <w:vAlign w:val="center"/>
          </w:tcPr>
          <w:p w:rsidR="00CC33FB" w:rsidRPr="00482D45" w:rsidRDefault="00BA66A7" w:rsidP="00BA66A7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/>
              </w:rPr>
              <w:t>2015/9/8</w:t>
            </w:r>
          </w:p>
        </w:tc>
        <w:tc>
          <w:tcPr>
            <w:tcW w:w="4962" w:type="dxa"/>
            <w:vAlign w:val="center"/>
          </w:tcPr>
          <w:p w:rsidR="00CC33FB" w:rsidRPr="00482D45" w:rsidRDefault="00ED43EC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草稿</w:t>
            </w:r>
          </w:p>
        </w:tc>
        <w:tc>
          <w:tcPr>
            <w:tcW w:w="1004" w:type="dxa"/>
          </w:tcPr>
          <w:p w:rsidR="00CC33FB" w:rsidRPr="00482D45" w:rsidRDefault="00CC33FB" w:rsidP="00B4215C">
            <w:pPr>
              <w:rPr>
                <w:rFonts w:ascii="Times New Roman" w:hAnsi="Times New Roman" w:cs="Times New Roman"/>
              </w:rPr>
            </w:pPr>
          </w:p>
        </w:tc>
      </w:tr>
      <w:tr w:rsidR="007A7808" w:rsidTr="00EE60B7">
        <w:trPr>
          <w:jc w:val="center"/>
        </w:trPr>
        <w:tc>
          <w:tcPr>
            <w:tcW w:w="921" w:type="dxa"/>
            <w:vAlign w:val="center"/>
          </w:tcPr>
          <w:p w:rsidR="007A7808" w:rsidRPr="00482D45" w:rsidRDefault="007A7808" w:rsidP="007A7808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V2.0</w:t>
            </w:r>
          </w:p>
        </w:tc>
        <w:tc>
          <w:tcPr>
            <w:tcW w:w="1275" w:type="dxa"/>
            <w:vAlign w:val="center"/>
          </w:tcPr>
          <w:p w:rsidR="007A7808" w:rsidRPr="00482D45" w:rsidRDefault="007A7808" w:rsidP="007A7808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/>
              </w:rPr>
              <w:t>201</w:t>
            </w:r>
            <w:r w:rsidRPr="00482D45">
              <w:rPr>
                <w:rFonts w:ascii="Times New Roman" w:hAnsi="Times New Roman" w:cs="Times New Roman" w:hint="eastAsia"/>
              </w:rPr>
              <w:t>6</w:t>
            </w:r>
            <w:r w:rsidRPr="00482D45">
              <w:rPr>
                <w:rFonts w:ascii="Times New Roman" w:hAnsi="Times New Roman" w:cs="Times New Roman"/>
              </w:rPr>
              <w:t>/</w:t>
            </w:r>
            <w:r w:rsidRPr="00482D45">
              <w:rPr>
                <w:rFonts w:ascii="Times New Roman" w:hAnsi="Times New Roman" w:cs="Times New Roman" w:hint="eastAsia"/>
              </w:rPr>
              <w:t>4</w:t>
            </w:r>
            <w:r w:rsidRPr="00482D45">
              <w:rPr>
                <w:rFonts w:ascii="Times New Roman" w:hAnsi="Times New Roman" w:cs="Times New Roman"/>
              </w:rPr>
              <w:t>/</w:t>
            </w:r>
            <w:r w:rsidRPr="00482D45">
              <w:rPr>
                <w:rFonts w:ascii="Times New Roman" w:hAnsi="Times New Roman" w:cs="Times New Roman" w:hint="eastAsia"/>
              </w:rPr>
              <w:t>8</w:t>
            </w:r>
          </w:p>
        </w:tc>
        <w:tc>
          <w:tcPr>
            <w:tcW w:w="4962" w:type="dxa"/>
            <w:vAlign w:val="center"/>
          </w:tcPr>
          <w:p w:rsidR="007A7808" w:rsidRPr="00482D45" w:rsidRDefault="00CA5E3E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/>
              </w:rPr>
              <w:t>重构</w:t>
            </w:r>
          </w:p>
        </w:tc>
        <w:tc>
          <w:tcPr>
            <w:tcW w:w="1004" w:type="dxa"/>
          </w:tcPr>
          <w:p w:rsidR="007A7808" w:rsidRPr="00482D45" w:rsidRDefault="006A1904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/>
              </w:rPr>
              <w:t>Liu</w:t>
            </w:r>
            <w:r w:rsidRPr="00482D45">
              <w:rPr>
                <w:rFonts w:ascii="Times New Roman" w:hAnsi="Times New Roman" w:cs="Times New Roman" w:hint="eastAsia"/>
              </w:rPr>
              <w:t>yuan</w:t>
            </w:r>
          </w:p>
        </w:tc>
      </w:tr>
      <w:tr w:rsidR="007A7808" w:rsidTr="00EE60B7">
        <w:trPr>
          <w:jc w:val="center"/>
        </w:trPr>
        <w:tc>
          <w:tcPr>
            <w:tcW w:w="921" w:type="dxa"/>
            <w:vAlign w:val="center"/>
          </w:tcPr>
          <w:p w:rsidR="007A7808" w:rsidRPr="00482D45" w:rsidRDefault="003F73B3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V2.</w:t>
            </w:r>
            <w:r w:rsidR="009401B3" w:rsidRPr="00482D45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1275" w:type="dxa"/>
            <w:vAlign w:val="center"/>
          </w:tcPr>
          <w:p w:rsidR="007A7808" w:rsidRPr="00482D45" w:rsidRDefault="003F73B3" w:rsidP="00CC33FB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2016/4/19</w:t>
            </w:r>
          </w:p>
        </w:tc>
        <w:tc>
          <w:tcPr>
            <w:tcW w:w="4962" w:type="dxa"/>
            <w:vAlign w:val="center"/>
          </w:tcPr>
          <w:p w:rsidR="007A7808" w:rsidRPr="00482D45" w:rsidRDefault="00D117BF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/>
              </w:rPr>
              <w:t>丰富报文格式</w:t>
            </w:r>
            <w:r w:rsidRPr="00482D45">
              <w:rPr>
                <w:rFonts w:ascii="Times New Roman" w:hAnsi="Times New Roman" w:cs="Times New Roman" w:hint="eastAsia"/>
              </w:rPr>
              <w:t>，</w:t>
            </w:r>
            <w:r w:rsidRPr="00482D45">
              <w:rPr>
                <w:rFonts w:ascii="Times New Roman" w:hAnsi="Times New Roman" w:cs="Times New Roman"/>
              </w:rPr>
              <w:t>业务流程</w:t>
            </w:r>
          </w:p>
        </w:tc>
        <w:tc>
          <w:tcPr>
            <w:tcW w:w="1004" w:type="dxa"/>
          </w:tcPr>
          <w:p w:rsidR="007A7808" w:rsidRPr="00482D45" w:rsidRDefault="00D117BF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/>
              </w:rPr>
              <w:t>Leihong</w:t>
            </w:r>
          </w:p>
        </w:tc>
      </w:tr>
      <w:tr w:rsidR="00193F5A" w:rsidTr="00EE60B7">
        <w:trPr>
          <w:jc w:val="center"/>
        </w:trPr>
        <w:tc>
          <w:tcPr>
            <w:tcW w:w="921" w:type="dxa"/>
            <w:vAlign w:val="center"/>
          </w:tcPr>
          <w:p w:rsidR="00193F5A" w:rsidRPr="00482D45" w:rsidRDefault="00193F5A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V2.2</w:t>
            </w:r>
          </w:p>
        </w:tc>
        <w:tc>
          <w:tcPr>
            <w:tcW w:w="1275" w:type="dxa"/>
            <w:vAlign w:val="center"/>
          </w:tcPr>
          <w:p w:rsidR="00193F5A" w:rsidRPr="00482D45" w:rsidRDefault="00193F5A" w:rsidP="00CC33FB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2016/7/13</w:t>
            </w:r>
          </w:p>
        </w:tc>
        <w:tc>
          <w:tcPr>
            <w:tcW w:w="4962" w:type="dxa"/>
            <w:vAlign w:val="center"/>
          </w:tcPr>
          <w:p w:rsidR="00193F5A" w:rsidRPr="00482D45" w:rsidRDefault="00E60846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/>
              </w:rPr>
              <w:t>增加设备间订阅</w:t>
            </w:r>
            <w:r w:rsidR="00201808" w:rsidRPr="00482D45">
              <w:rPr>
                <w:rFonts w:ascii="Times New Roman" w:hAnsi="Times New Roman" w:cs="Times New Roman" w:hint="eastAsia"/>
              </w:rPr>
              <w:t>，</w:t>
            </w:r>
            <w:r w:rsidR="00201808" w:rsidRPr="00482D45">
              <w:rPr>
                <w:rFonts w:ascii="Times New Roman" w:hAnsi="Times New Roman" w:cs="Times New Roman"/>
              </w:rPr>
              <w:t>创建</w:t>
            </w:r>
            <w:r w:rsidR="00201808" w:rsidRPr="00482D45">
              <w:rPr>
                <w:rFonts w:ascii="Times New Roman" w:hAnsi="Times New Roman" w:cs="Times New Roman"/>
              </w:rPr>
              <w:t>topic</w:t>
            </w:r>
            <w:r w:rsidR="00201808" w:rsidRPr="00482D45">
              <w:rPr>
                <w:rFonts w:ascii="Times New Roman" w:hAnsi="Times New Roman" w:cs="Times New Roman"/>
              </w:rPr>
              <w:t>功能</w:t>
            </w:r>
          </w:p>
        </w:tc>
        <w:tc>
          <w:tcPr>
            <w:tcW w:w="1004" w:type="dxa"/>
          </w:tcPr>
          <w:p w:rsidR="00193F5A" w:rsidRPr="00482D45" w:rsidRDefault="007602CF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Leihong</w:t>
            </w:r>
          </w:p>
        </w:tc>
      </w:tr>
      <w:tr w:rsidR="00902A38" w:rsidTr="00EE60B7">
        <w:trPr>
          <w:jc w:val="center"/>
        </w:trPr>
        <w:tc>
          <w:tcPr>
            <w:tcW w:w="921" w:type="dxa"/>
            <w:vAlign w:val="center"/>
          </w:tcPr>
          <w:p w:rsidR="00902A38" w:rsidRPr="00482D45" w:rsidRDefault="00902A38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V2.3</w:t>
            </w:r>
          </w:p>
        </w:tc>
        <w:tc>
          <w:tcPr>
            <w:tcW w:w="1275" w:type="dxa"/>
            <w:vAlign w:val="center"/>
          </w:tcPr>
          <w:p w:rsidR="00902A38" w:rsidRPr="00482D45" w:rsidRDefault="00902A38" w:rsidP="00CC33FB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2016/11/2</w:t>
            </w:r>
          </w:p>
        </w:tc>
        <w:tc>
          <w:tcPr>
            <w:tcW w:w="4962" w:type="dxa"/>
            <w:vAlign w:val="center"/>
          </w:tcPr>
          <w:p w:rsidR="00902A38" w:rsidRPr="00482D45" w:rsidRDefault="00902A38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/>
              </w:rPr>
              <w:t>加入</w:t>
            </w:r>
            <w:r w:rsidRPr="00482D45">
              <w:rPr>
                <w:rFonts w:ascii="Times New Roman" w:hAnsi="Times New Roman" w:cs="Times New Roman"/>
              </w:rPr>
              <w:t>di</w:t>
            </w:r>
            <w:r w:rsidR="00123197" w:rsidRPr="00482D45">
              <w:rPr>
                <w:rFonts w:ascii="Times New Roman" w:hAnsi="Times New Roman" w:cs="Times New Roman" w:hint="eastAsia"/>
              </w:rPr>
              <w:t>s</w:t>
            </w:r>
            <w:r w:rsidRPr="00482D45">
              <w:rPr>
                <w:rFonts w:ascii="Times New Roman" w:hAnsi="Times New Roman" w:cs="Times New Roman"/>
              </w:rPr>
              <w:t>connect</w:t>
            </w:r>
          </w:p>
        </w:tc>
        <w:tc>
          <w:tcPr>
            <w:tcW w:w="1004" w:type="dxa"/>
          </w:tcPr>
          <w:p w:rsidR="00902A38" w:rsidRPr="00482D45" w:rsidRDefault="00902A38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Leihong</w:t>
            </w:r>
          </w:p>
        </w:tc>
      </w:tr>
      <w:tr w:rsidR="00844647" w:rsidTr="00EE60B7">
        <w:trPr>
          <w:jc w:val="center"/>
        </w:trPr>
        <w:tc>
          <w:tcPr>
            <w:tcW w:w="921" w:type="dxa"/>
            <w:vAlign w:val="center"/>
          </w:tcPr>
          <w:p w:rsidR="00844647" w:rsidRPr="00482D45" w:rsidRDefault="00844647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V2.4</w:t>
            </w:r>
          </w:p>
        </w:tc>
        <w:tc>
          <w:tcPr>
            <w:tcW w:w="1275" w:type="dxa"/>
            <w:vAlign w:val="center"/>
          </w:tcPr>
          <w:p w:rsidR="00844647" w:rsidRPr="00482D45" w:rsidRDefault="00844647" w:rsidP="00CC33FB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2016/12/7</w:t>
            </w:r>
          </w:p>
        </w:tc>
        <w:tc>
          <w:tcPr>
            <w:tcW w:w="4962" w:type="dxa"/>
            <w:vAlign w:val="center"/>
          </w:tcPr>
          <w:p w:rsidR="00844647" w:rsidRPr="00482D45" w:rsidRDefault="00844647" w:rsidP="00B65EB8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支持</w:t>
            </w:r>
            <w:r w:rsidRPr="00482D45">
              <w:rPr>
                <w:rFonts w:ascii="Times New Roman" w:hAnsi="Times New Roman" w:cs="Times New Roman" w:hint="eastAsia"/>
              </w:rPr>
              <w:t>will</w:t>
            </w:r>
            <w:r w:rsidRPr="00482D45">
              <w:rPr>
                <w:rFonts w:ascii="Times New Roman" w:hAnsi="Times New Roman" w:cs="Times New Roman" w:hint="eastAsia"/>
              </w:rPr>
              <w:t>特性，离线</w:t>
            </w:r>
            <w:r w:rsidR="00012B35" w:rsidRPr="00482D45">
              <w:rPr>
                <w:rFonts w:ascii="Times New Roman" w:hAnsi="Times New Roman" w:cs="Times New Roman" w:hint="eastAsia"/>
              </w:rPr>
              <w:t>topic</w:t>
            </w:r>
            <w:r w:rsidR="00012B35" w:rsidRPr="00482D45">
              <w:rPr>
                <w:rFonts w:ascii="Times New Roman" w:hAnsi="Times New Roman" w:cs="Times New Roman" w:hint="eastAsia"/>
              </w:rPr>
              <w:t>消息</w:t>
            </w:r>
            <w:r w:rsidRPr="00482D45">
              <w:rPr>
                <w:rFonts w:ascii="Times New Roman" w:hAnsi="Times New Roman" w:cs="Times New Roman" w:hint="eastAsia"/>
              </w:rPr>
              <w:t>，数据点订阅</w:t>
            </w:r>
          </w:p>
        </w:tc>
        <w:tc>
          <w:tcPr>
            <w:tcW w:w="1004" w:type="dxa"/>
          </w:tcPr>
          <w:p w:rsidR="00844647" w:rsidRPr="00482D45" w:rsidRDefault="00113958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Leihong</w:t>
            </w:r>
          </w:p>
        </w:tc>
      </w:tr>
      <w:tr w:rsidR="00E91972" w:rsidTr="00EE60B7">
        <w:trPr>
          <w:jc w:val="center"/>
        </w:trPr>
        <w:tc>
          <w:tcPr>
            <w:tcW w:w="921" w:type="dxa"/>
            <w:vAlign w:val="center"/>
          </w:tcPr>
          <w:p w:rsidR="00E91972" w:rsidRPr="00482D45" w:rsidRDefault="00E91972" w:rsidP="00B4215C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V2</w:t>
            </w:r>
            <w:r w:rsidRPr="00482D45">
              <w:rPr>
                <w:rFonts w:ascii="Times New Roman" w:hAnsi="Times New Roman" w:cs="Times New Roman"/>
              </w:rPr>
              <w:t>.5</w:t>
            </w:r>
          </w:p>
        </w:tc>
        <w:tc>
          <w:tcPr>
            <w:tcW w:w="1275" w:type="dxa"/>
            <w:vAlign w:val="center"/>
          </w:tcPr>
          <w:p w:rsidR="00E91972" w:rsidRPr="00482D45" w:rsidRDefault="002E1859" w:rsidP="00CC33F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016/12/26</w:t>
            </w:r>
          </w:p>
        </w:tc>
        <w:tc>
          <w:tcPr>
            <w:tcW w:w="4962" w:type="dxa"/>
            <w:vAlign w:val="center"/>
          </w:tcPr>
          <w:p w:rsidR="00E91972" w:rsidRPr="00482D45" w:rsidRDefault="00E91972" w:rsidP="00E91972">
            <w:pPr>
              <w:rPr>
                <w:rFonts w:ascii="Times New Roman" w:hAnsi="Times New Roman" w:cs="Times New Roman"/>
              </w:rPr>
            </w:pPr>
            <w:r w:rsidRPr="00482D45">
              <w:rPr>
                <w:rFonts w:ascii="Times New Roman" w:hAnsi="Times New Roman" w:cs="Times New Roman" w:hint="eastAsia"/>
              </w:rPr>
              <w:t>支持</w:t>
            </w:r>
            <w:r w:rsidRPr="00482D45">
              <w:rPr>
                <w:rFonts w:ascii="Times New Roman" w:hAnsi="Times New Roman" w:cs="Times New Roman" w:hint="eastAsia"/>
              </w:rPr>
              <w:t>qos</w:t>
            </w:r>
            <w:r w:rsidRPr="00482D45">
              <w:rPr>
                <w:rFonts w:ascii="Times New Roman" w:hAnsi="Times New Roman" w:cs="Times New Roman"/>
              </w:rPr>
              <w:t>2</w:t>
            </w:r>
            <w:r w:rsidRPr="00482D45">
              <w:rPr>
                <w:rFonts w:ascii="Times New Roman" w:hAnsi="Times New Roman" w:cs="Times New Roman" w:hint="eastAsia"/>
              </w:rPr>
              <w:t>、</w:t>
            </w:r>
            <w:r w:rsidRPr="00482D45">
              <w:rPr>
                <w:rFonts w:ascii="Times New Roman" w:hAnsi="Times New Roman" w:cs="Times New Roman" w:hint="eastAsia"/>
              </w:rPr>
              <w:t>retain</w:t>
            </w:r>
            <w:r w:rsidRPr="00482D45">
              <w:rPr>
                <w:rFonts w:ascii="Times New Roman" w:hAnsi="Times New Roman" w:cs="Times New Roman" w:hint="eastAsia"/>
              </w:rPr>
              <w:t>特性，支持多种数据点类型上传</w:t>
            </w:r>
          </w:p>
        </w:tc>
        <w:tc>
          <w:tcPr>
            <w:tcW w:w="1004" w:type="dxa"/>
          </w:tcPr>
          <w:p w:rsidR="00E91972" w:rsidRPr="00482D45" w:rsidRDefault="00015583" w:rsidP="00B4215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Wangxj</w:t>
            </w:r>
          </w:p>
        </w:tc>
      </w:tr>
      <w:tr w:rsidR="00446B69" w:rsidTr="00EE60B7">
        <w:trPr>
          <w:jc w:val="center"/>
        </w:trPr>
        <w:tc>
          <w:tcPr>
            <w:tcW w:w="921" w:type="dxa"/>
            <w:vAlign w:val="center"/>
          </w:tcPr>
          <w:p w:rsidR="00446B69" w:rsidRPr="00482D45" w:rsidRDefault="00446B69" w:rsidP="00B4215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V</w:t>
            </w:r>
            <w:r>
              <w:rPr>
                <w:rFonts w:ascii="Times New Roman" w:hAnsi="Times New Roman" w:cs="Times New Roman"/>
              </w:rPr>
              <w:t>2.6</w:t>
            </w:r>
          </w:p>
        </w:tc>
        <w:tc>
          <w:tcPr>
            <w:tcW w:w="1275" w:type="dxa"/>
            <w:vAlign w:val="center"/>
          </w:tcPr>
          <w:p w:rsidR="00446B69" w:rsidRDefault="00446B69" w:rsidP="00CC33F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017/3/</w:t>
            </w: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962" w:type="dxa"/>
            <w:vAlign w:val="center"/>
          </w:tcPr>
          <w:p w:rsidR="00446B69" w:rsidRPr="00482D45" w:rsidRDefault="004B2D30" w:rsidP="00E9197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离线</w:t>
            </w:r>
            <w:r w:rsidR="00446B69">
              <w:rPr>
                <w:rFonts w:ascii="Times New Roman" w:hAnsi="Times New Roman" w:cs="Times New Roman" w:hint="eastAsia"/>
              </w:rPr>
              <w:t>topic</w:t>
            </w:r>
            <w:r w:rsidR="00446B69">
              <w:rPr>
                <w:rFonts w:ascii="Times New Roman" w:hAnsi="Times New Roman" w:cs="Times New Roman" w:hint="eastAsia"/>
              </w:rPr>
              <w:t>消息功能限制</w:t>
            </w:r>
          </w:p>
        </w:tc>
        <w:tc>
          <w:tcPr>
            <w:tcW w:w="1004" w:type="dxa"/>
          </w:tcPr>
          <w:p w:rsidR="00446B69" w:rsidRDefault="00446B69" w:rsidP="00B4215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Wangxj</w:t>
            </w:r>
          </w:p>
        </w:tc>
      </w:tr>
    </w:tbl>
    <w:p w:rsidR="00B83533" w:rsidRDefault="00B83533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P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Default="00136BAF" w:rsidP="00B83533"/>
    <w:p w:rsidR="00136BAF" w:rsidRPr="00B83533" w:rsidRDefault="00136BAF" w:rsidP="00B83533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468156487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CD39C6" w:rsidRPr="00CD39C6" w:rsidRDefault="00862527" w:rsidP="00D9530D">
          <w:pPr>
            <w:pStyle w:val="TOC"/>
            <w:jc w:val="center"/>
            <w:rPr>
              <w:noProof/>
              <w:sz w:val="18"/>
              <w:szCs w:val="18"/>
            </w:rPr>
          </w:pPr>
          <w:r>
            <w:rPr>
              <w:lang w:val="zh-CN"/>
            </w:rPr>
            <w:t>目录</w:t>
          </w:r>
          <w:r w:rsidR="00537536">
            <w:fldChar w:fldCharType="begin"/>
          </w:r>
          <w:r>
            <w:instrText xml:space="preserve"> TOC \o "1-3" \h \z \u </w:instrText>
          </w:r>
          <w:r w:rsidR="00537536">
            <w:fldChar w:fldCharType="separate"/>
          </w:r>
        </w:p>
        <w:p w:rsidR="00CD39C6" w:rsidRPr="00CD39C6" w:rsidRDefault="00146011">
          <w:pPr>
            <w:pStyle w:val="11"/>
            <w:tabs>
              <w:tab w:val="left" w:pos="42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59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1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说明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59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11"/>
            <w:tabs>
              <w:tab w:val="left" w:pos="42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0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2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接入流程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0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11"/>
            <w:tabs>
              <w:tab w:val="left" w:pos="42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1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3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Packet</w:t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格式说明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1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2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2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3.1</w:t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 xml:space="preserve">  </w:t>
            </w:r>
            <w:r w:rsidR="00CD39C6" w:rsidRPr="00C31775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2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2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3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3.2</w:t>
            </w:r>
            <w:r w:rsidR="00CD39C6" w:rsidRPr="00C31775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 xml:space="preserve">  Variable Header &amp;Payload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3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11"/>
            <w:tabs>
              <w:tab w:val="left" w:pos="42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4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支持的</w:t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packet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4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5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CONNECT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5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6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6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7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7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6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8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.3 Payload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8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6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69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2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CONNACK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69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7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0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2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0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7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1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2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1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7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2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3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PUBLISH</w:t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（</w:t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client -&gt; server</w:t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）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2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8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3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3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3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8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4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3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4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8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5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3.3 Payload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5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8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6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4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PUBLISH</w:t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（</w:t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server -&gt; client</w:t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）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6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9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7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4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7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9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8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4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8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9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79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4.3 Payload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79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9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0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5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PUBACK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0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9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1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5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1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9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2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5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2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3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6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PUBREC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3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4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6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4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5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6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5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6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7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PUBREL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6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7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7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7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8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7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8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89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8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PUBCOMP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89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0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8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0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1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8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1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1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2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9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SUBSCRIBE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2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1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3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9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3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1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4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9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4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1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5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9.3 Payload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5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1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6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0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SUBACK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6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2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7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0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7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2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8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0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8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2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099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0.3 Payload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099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2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0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1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UNSUBSCRIBE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0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2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1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1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1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2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2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1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2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3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3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1.3 Payload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3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3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2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4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2 UNSUBACK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4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3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5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2.1 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5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3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6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2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6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3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7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3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PING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7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3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31"/>
            <w:tabs>
              <w:tab w:val="left" w:pos="168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8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3.1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8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3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09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3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09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3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0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4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PINGRSP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0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31"/>
            <w:tabs>
              <w:tab w:val="left" w:pos="168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1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4.1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1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2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4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2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3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5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DISCONNECT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3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31"/>
            <w:tabs>
              <w:tab w:val="left" w:pos="168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4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5.1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Fixed 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4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5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4.15.2 VariableHeader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5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4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11"/>
            <w:tabs>
              <w:tab w:val="left" w:pos="42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6" w:history="1">
            <w:r w:rsidR="00CD39C6" w:rsidRPr="00CD39C6">
              <w:rPr>
                <w:rStyle w:val="af0"/>
                <w:noProof/>
                <w:sz w:val="18"/>
                <w:szCs w:val="18"/>
              </w:rPr>
              <w:t>5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接入流程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6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7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5.1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连接鉴权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7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8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5.2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消息发布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8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19" w:history="1">
            <w:r w:rsidR="00CD39C6" w:rsidRPr="00CD39C6">
              <w:rPr>
                <w:rStyle w:val="af0"/>
                <w:noProof/>
                <w:sz w:val="18"/>
                <w:szCs w:val="18"/>
              </w:rPr>
              <w:t xml:space="preserve">5.2.1 </w:t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数据点上报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19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1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20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 xml:space="preserve">5.2.2 </w:t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平台命令</w:t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(</w:t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下发</w:t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&amp;</w:t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回复</w:t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)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0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22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21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5.3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创建</w:t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Topic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1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25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22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5.4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订阅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2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26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23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5.5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取消订阅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3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26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24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5.6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推送设备</w:t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Topic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4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27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25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5.6.1 Publish</w:t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报文推送</w:t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: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5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27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31"/>
            <w:tabs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26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5.6.2 HTTP</w:t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请求推送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6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29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Pr="00CD39C6" w:rsidRDefault="00146011">
          <w:pPr>
            <w:pStyle w:val="21"/>
            <w:tabs>
              <w:tab w:val="left" w:pos="1260"/>
              <w:tab w:val="right" w:leader="dot" w:pos="10456"/>
            </w:tabs>
            <w:rPr>
              <w:noProof/>
              <w:sz w:val="18"/>
              <w:szCs w:val="18"/>
            </w:rPr>
          </w:pPr>
          <w:hyperlink w:anchor="_Toc470269127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5.7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离线</w:t>
            </w:r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Topic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7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29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CD39C6" w:rsidRDefault="00146011">
          <w:pPr>
            <w:pStyle w:val="21"/>
            <w:tabs>
              <w:tab w:val="left" w:pos="1260"/>
              <w:tab w:val="right" w:leader="dot" w:pos="10456"/>
            </w:tabs>
            <w:rPr>
              <w:noProof/>
            </w:rPr>
          </w:pPr>
          <w:hyperlink w:anchor="_Toc470269128" w:history="1">
            <w:r w:rsidR="00CD39C6" w:rsidRPr="00CD39C6">
              <w:rPr>
                <w:rStyle w:val="af0"/>
                <w:rFonts w:ascii="Times New Roman" w:hAnsi="Times New Roman" w:cs="Times New Roman"/>
                <w:noProof/>
                <w:sz w:val="18"/>
                <w:szCs w:val="18"/>
              </w:rPr>
              <w:t>5.8</w:t>
            </w:r>
            <w:r w:rsidR="00CD39C6" w:rsidRPr="00CD39C6">
              <w:rPr>
                <w:noProof/>
                <w:sz w:val="18"/>
                <w:szCs w:val="18"/>
              </w:rPr>
              <w:tab/>
            </w:r>
            <w:r w:rsidR="00CD39C6" w:rsidRPr="00CD39C6">
              <w:rPr>
                <w:rStyle w:val="af0"/>
                <w:noProof/>
                <w:sz w:val="18"/>
                <w:szCs w:val="18"/>
              </w:rPr>
              <w:t>数据点订阅</w:t>
            </w:r>
            <w:r w:rsidR="00CD39C6" w:rsidRPr="00CD39C6">
              <w:rPr>
                <w:noProof/>
                <w:webHidden/>
                <w:sz w:val="18"/>
                <w:szCs w:val="18"/>
              </w:rPr>
              <w:tab/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begin"/>
            </w:r>
            <w:r w:rsidR="00CD39C6" w:rsidRPr="00CD39C6">
              <w:rPr>
                <w:noProof/>
                <w:webHidden/>
                <w:sz w:val="18"/>
                <w:szCs w:val="18"/>
              </w:rPr>
              <w:instrText xml:space="preserve"> PAGEREF _Toc470269128 \h </w:instrText>
            </w:r>
            <w:r w:rsidR="00CD39C6" w:rsidRPr="00CD39C6">
              <w:rPr>
                <w:noProof/>
                <w:webHidden/>
                <w:sz w:val="18"/>
                <w:szCs w:val="18"/>
              </w:rPr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separate"/>
            </w:r>
            <w:r w:rsidR="00CD39C6" w:rsidRPr="00CD39C6">
              <w:rPr>
                <w:noProof/>
                <w:webHidden/>
                <w:sz w:val="18"/>
                <w:szCs w:val="18"/>
              </w:rPr>
              <w:t>30</w:t>
            </w:r>
            <w:r w:rsidR="00CD39C6" w:rsidRPr="00CD39C6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862527" w:rsidRDefault="00537536">
          <w:r>
            <w:fldChar w:fldCharType="end"/>
          </w:r>
        </w:p>
      </w:sdtContent>
    </w:sdt>
    <w:p w:rsidR="003D2732" w:rsidRDefault="003D2732" w:rsidP="003D2732"/>
    <w:p w:rsidR="00D70929" w:rsidRDefault="00D70929" w:rsidP="003D2732"/>
    <w:p w:rsidR="00D70929" w:rsidRDefault="00D70929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710E7D" w:rsidRDefault="00710E7D" w:rsidP="003D2732"/>
    <w:p w:rsidR="00D70929" w:rsidRDefault="00D70929" w:rsidP="003D2732"/>
    <w:p w:rsidR="00D70929" w:rsidRDefault="00D70929" w:rsidP="003D2732"/>
    <w:p w:rsidR="00D70929" w:rsidRPr="000974A8" w:rsidRDefault="00D70929" w:rsidP="003D2732"/>
    <w:p w:rsidR="003D2732" w:rsidRDefault="00CB15A1" w:rsidP="003D2732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1" w:name="_Toc470269059"/>
      <w:r>
        <w:rPr>
          <w:rFonts w:hint="eastAsia"/>
          <w:sz w:val="30"/>
          <w:szCs w:val="30"/>
        </w:rPr>
        <w:lastRenderedPageBreak/>
        <w:t>说明</w:t>
      </w:r>
      <w:bookmarkEnd w:id="1"/>
    </w:p>
    <w:p w:rsidR="003D2732" w:rsidRPr="003D1FE9" w:rsidRDefault="006650B4" w:rsidP="00BE0646">
      <w:pPr>
        <w:ind w:firstLineChars="200" w:firstLine="420"/>
        <w:rPr>
          <w:rFonts w:ascii="Times New Roman" w:hAnsi="Times New Roman" w:cs="Times New Roman"/>
        </w:rPr>
      </w:pPr>
      <w:r w:rsidRPr="003D1FE9">
        <w:rPr>
          <w:rFonts w:ascii="Times New Roman" w:hAnsi="Times New Roman" w:cs="Times New Roman"/>
        </w:rPr>
        <w:t>MQTT</w:t>
      </w:r>
      <w:r>
        <w:rPr>
          <w:rFonts w:hint="eastAsia"/>
        </w:rPr>
        <w:t>协议详细内容</w:t>
      </w:r>
      <w:r w:rsidRPr="003D1FE9">
        <w:rPr>
          <w:rFonts w:ascii="Times New Roman" w:hAnsi="Times New Roman" w:cs="Times New Roman" w:hint="eastAsia"/>
        </w:rPr>
        <w:t>请参见</w:t>
      </w:r>
      <w:r w:rsidRPr="003D1FE9">
        <w:rPr>
          <w:rFonts w:ascii="Times New Roman" w:hAnsi="Times New Roman" w:cs="Times New Roman" w:hint="eastAsia"/>
        </w:rPr>
        <w:t>MQTT version 3.1.1</w:t>
      </w:r>
      <w:r w:rsidRPr="003D1FE9">
        <w:rPr>
          <w:rFonts w:ascii="Times New Roman" w:hAnsi="Times New Roman" w:cs="Times New Roman" w:hint="eastAsia"/>
        </w:rPr>
        <w:t>官方文档，</w:t>
      </w:r>
      <w:r w:rsidR="00881B00" w:rsidRPr="003D1FE9">
        <w:rPr>
          <w:rFonts w:ascii="Times New Roman" w:hAnsi="Times New Roman" w:cs="Times New Roman" w:hint="eastAsia"/>
        </w:rPr>
        <w:t>本文档对此不做详细说明，仅指明</w:t>
      </w:r>
      <w:r w:rsidR="00881B00" w:rsidRPr="003D1FE9">
        <w:rPr>
          <w:rFonts w:ascii="Times New Roman" w:hAnsi="Times New Roman" w:cs="Times New Roman" w:hint="eastAsia"/>
        </w:rPr>
        <w:t>OneNet</w:t>
      </w:r>
      <w:r w:rsidR="00BC36A1" w:rsidRPr="003D1FE9">
        <w:rPr>
          <w:rFonts w:ascii="Times New Roman" w:hAnsi="Times New Roman" w:cs="Times New Roman" w:hint="eastAsia"/>
        </w:rPr>
        <w:t>的要求、默认参数、以及</w:t>
      </w:r>
      <w:r w:rsidR="00200710" w:rsidRPr="003D1FE9">
        <w:rPr>
          <w:rFonts w:ascii="Times New Roman" w:hAnsi="Times New Roman" w:cs="Times New Roman" w:hint="eastAsia"/>
        </w:rPr>
        <w:t>当前实现与</w:t>
      </w:r>
      <w:r w:rsidR="00200710" w:rsidRPr="003D1FE9">
        <w:rPr>
          <w:rFonts w:ascii="Times New Roman" w:hAnsi="Times New Roman" w:cs="Times New Roman" w:hint="eastAsia"/>
        </w:rPr>
        <w:t>MQTT</w:t>
      </w:r>
      <w:r w:rsidR="00200710" w:rsidRPr="003D1FE9">
        <w:rPr>
          <w:rFonts w:ascii="Times New Roman" w:hAnsi="Times New Roman" w:cs="Times New Roman" w:hint="eastAsia"/>
        </w:rPr>
        <w:t>官方文档的差异</w:t>
      </w:r>
      <w:r w:rsidR="003D2732" w:rsidRPr="003D1FE9">
        <w:rPr>
          <w:rFonts w:ascii="Times New Roman" w:hAnsi="Times New Roman" w:cs="Times New Roman" w:hint="eastAsia"/>
        </w:rPr>
        <w:t>。</w:t>
      </w:r>
    </w:p>
    <w:p w:rsidR="006E6E89" w:rsidRPr="003D1FE9" w:rsidRDefault="006E6E89" w:rsidP="00BE0646">
      <w:pPr>
        <w:ind w:firstLineChars="200" w:firstLine="420"/>
        <w:rPr>
          <w:rFonts w:ascii="Times New Roman" w:hAnsi="Times New Roman" w:cs="Times New Roman"/>
        </w:rPr>
      </w:pPr>
    </w:p>
    <w:p w:rsidR="006E6E89" w:rsidRDefault="006E6E89" w:rsidP="00564A6F">
      <w:pPr>
        <w:ind w:firstLineChars="200" w:firstLine="420"/>
      </w:pPr>
      <w:r>
        <w:rPr>
          <w:rFonts w:hint="eastAsia"/>
        </w:rPr>
        <w:t>该版本支持的功能</w:t>
      </w:r>
      <w:r w:rsidR="001B128A">
        <w:rPr>
          <w:rFonts w:hint="eastAsia"/>
        </w:rPr>
        <w:t>:</w:t>
      </w:r>
    </w:p>
    <w:p w:rsidR="009540B4" w:rsidRDefault="006E6E89" w:rsidP="009540B4">
      <w:pPr>
        <w:pStyle w:val="ab"/>
        <w:numPr>
          <w:ilvl w:val="0"/>
          <w:numId w:val="43"/>
        </w:numPr>
        <w:ind w:firstLineChars="0"/>
      </w:pPr>
      <w:r>
        <w:rPr>
          <w:rFonts w:hint="eastAsia"/>
        </w:rPr>
        <w:t>鉴权</w:t>
      </w:r>
      <w:r w:rsidR="00564A6F">
        <w:rPr>
          <w:rFonts w:hint="eastAsia"/>
        </w:rPr>
        <w:t>;</w:t>
      </w:r>
    </w:p>
    <w:p w:rsidR="009540B4" w:rsidRPr="00496CE8" w:rsidRDefault="006E6E89" w:rsidP="009540B4">
      <w:pPr>
        <w:pStyle w:val="ab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数据点</w:t>
      </w:r>
      <w:r w:rsidRPr="00496CE8">
        <w:rPr>
          <w:rFonts w:ascii="Times New Roman" w:hAnsi="Times New Roman" w:cs="Times New Roman" w:hint="eastAsia"/>
        </w:rPr>
        <w:t>上报</w:t>
      </w:r>
      <w:r w:rsidRPr="00496CE8">
        <w:rPr>
          <w:rFonts w:ascii="Times New Roman" w:hAnsi="Times New Roman" w:cs="Times New Roman" w:hint="eastAsia"/>
        </w:rPr>
        <w:t>(</w:t>
      </w:r>
      <w:r w:rsidR="00564A6F" w:rsidRPr="00496CE8">
        <w:rPr>
          <w:rFonts w:ascii="Times New Roman" w:hAnsi="Times New Roman" w:cs="Times New Roman" w:hint="eastAsia"/>
        </w:rPr>
        <w:t>平台</w:t>
      </w:r>
      <w:r w:rsidRPr="00496CE8">
        <w:rPr>
          <w:rFonts w:ascii="Times New Roman" w:hAnsi="Times New Roman" w:cs="Times New Roman" w:hint="eastAsia"/>
        </w:rPr>
        <w:t>指定</w:t>
      </w:r>
      <w:r w:rsidRPr="00496CE8">
        <w:rPr>
          <w:rFonts w:ascii="Times New Roman" w:hAnsi="Times New Roman" w:cs="Times New Roman"/>
        </w:rPr>
        <w:t>topic</w:t>
      </w:r>
      <w:r w:rsidRPr="00496CE8">
        <w:rPr>
          <w:rFonts w:ascii="Times New Roman" w:hAnsi="Times New Roman" w:cs="Times New Roman" w:hint="eastAsia"/>
        </w:rPr>
        <w:t xml:space="preserve">); </w:t>
      </w:r>
    </w:p>
    <w:p w:rsidR="0083638C" w:rsidRPr="00496CE8" w:rsidRDefault="0083638C" w:rsidP="009540B4">
      <w:pPr>
        <w:pStyle w:val="ab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创建</w:t>
      </w:r>
      <w:r w:rsidRPr="00496CE8">
        <w:rPr>
          <w:rFonts w:ascii="Times New Roman" w:hAnsi="Times New Roman" w:cs="Times New Roman" w:hint="eastAsia"/>
        </w:rPr>
        <w:t>topic;</w:t>
      </w:r>
    </w:p>
    <w:p w:rsidR="0083638C" w:rsidRPr="00496CE8" w:rsidRDefault="0083638C" w:rsidP="0083638C">
      <w:pPr>
        <w:pStyle w:val="ab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获取项目的</w:t>
      </w:r>
      <w:r w:rsidRPr="00496CE8">
        <w:rPr>
          <w:rFonts w:ascii="Times New Roman" w:hAnsi="Times New Roman" w:cs="Times New Roman" w:hint="eastAsia"/>
        </w:rPr>
        <w:t>topic</w:t>
      </w:r>
      <w:r w:rsidRPr="00496CE8">
        <w:rPr>
          <w:rFonts w:ascii="Times New Roman" w:hAnsi="Times New Roman" w:cs="Times New Roman" w:hint="eastAsia"/>
        </w:rPr>
        <w:t>列表</w:t>
      </w:r>
      <w:r w:rsidRPr="00496CE8">
        <w:rPr>
          <w:rFonts w:ascii="Times New Roman" w:hAnsi="Times New Roman" w:cs="Times New Roman" w:hint="eastAsia"/>
        </w:rPr>
        <w:t>;</w:t>
      </w:r>
    </w:p>
    <w:p w:rsidR="009540B4" w:rsidRPr="00496CE8" w:rsidRDefault="006E6E89" w:rsidP="009540B4">
      <w:pPr>
        <w:pStyle w:val="ab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订阅</w:t>
      </w:r>
      <w:r w:rsidRPr="00496CE8">
        <w:rPr>
          <w:rFonts w:ascii="Times New Roman" w:hAnsi="Times New Roman" w:cs="Times New Roman" w:hint="eastAsia"/>
        </w:rPr>
        <w:t>/</w:t>
      </w:r>
      <w:r w:rsidRPr="00496CE8">
        <w:rPr>
          <w:rFonts w:ascii="Times New Roman" w:hAnsi="Times New Roman" w:cs="Times New Roman" w:hint="eastAsia"/>
        </w:rPr>
        <w:t>取消平台的</w:t>
      </w:r>
      <w:r w:rsidRPr="00496CE8">
        <w:rPr>
          <w:rFonts w:ascii="Times New Roman" w:hAnsi="Times New Roman" w:cs="Times New Roman" w:hint="eastAsia"/>
        </w:rPr>
        <w:t xml:space="preserve">topic; </w:t>
      </w:r>
    </w:p>
    <w:p w:rsidR="00E34924" w:rsidRPr="00496CE8" w:rsidRDefault="00E34924" w:rsidP="009540B4">
      <w:pPr>
        <w:pStyle w:val="ab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设备间</w:t>
      </w:r>
      <w:r w:rsidRPr="00496CE8">
        <w:rPr>
          <w:rFonts w:ascii="Times New Roman" w:hAnsi="Times New Roman" w:cs="Times New Roman" w:hint="eastAsia"/>
        </w:rPr>
        <w:t>topic</w:t>
      </w:r>
      <w:r w:rsidRPr="00496CE8">
        <w:rPr>
          <w:rFonts w:ascii="Times New Roman" w:hAnsi="Times New Roman" w:cs="Times New Roman" w:hint="eastAsia"/>
        </w:rPr>
        <w:t>订阅</w:t>
      </w:r>
      <w:r w:rsidRPr="00496CE8">
        <w:rPr>
          <w:rFonts w:ascii="Times New Roman" w:hAnsi="Times New Roman" w:cs="Times New Roman" w:hint="eastAsia"/>
        </w:rPr>
        <w:t>;</w:t>
      </w:r>
    </w:p>
    <w:p w:rsidR="006E6E89" w:rsidRPr="00496CE8" w:rsidRDefault="006E6E89" w:rsidP="009540B4">
      <w:pPr>
        <w:pStyle w:val="ab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平台</w:t>
      </w:r>
      <w:r w:rsidR="007A4A59" w:rsidRPr="00496CE8">
        <w:rPr>
          <w:rFonts w:ascii="Times New Roman" w:hAnsi="Times New Roman" w:cs="Times New Roman" w:hint="eastAsia"/>
        </w:rPr>
        <w:t>命令</w:t>
      </w:r>
      <w:r w:rsidRPr="00496CE8">
        <w:rPr>
          <w:rFonts w:ascii="Times New Roman" w:hAnsi="Times New Roman" w:cs="Times New Roman" w:hint="eastAsia"/>
        </w:rPr>
        <w:t>下发</w:t>
      </w:r>
      <w:r w:rsidRPr="00496CE8">
        <w:rPr>
          <w:rFonts w:ascii="Times New Roman" w:hAnsi="Times New Roman" w:cs="Times New Roman" w:hint="eastAsia"/>
        </w:rPr>
        <w:t>;</w:t>
      </w:r>
    </w:p>
    <w:p w:rsidR="00266222" w:rsidRPr="00496CE8" w:rsidRDefault="00266222" w:rsidP="009540B4">
      <w:pPr>
        <w:pStyle w:val="ab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Qos0(c</w:t>
      </w:r>
      <w:r w:rsidRPr="00496CE8">
        <w:rPr>
          <w:rFonts w:ascii="Times New Roman" w:hAnsi="Times New Roman" w:cs="Times New Roman"/>
        </w:rPr>
        <w:sym w:font="Wingdings" w:char="F0F3"/>
      </w:r>
      <w:r w:rsidRPr="00496CE8">
        <w:rPr>
          <w:rFonts w:ascii="Times New Roman" w:hAnsi="Times New Roman" w:cs="Times New Roman" w:hint="eastAsia"/>
        </w:rPr>
        <w:t>S) ,Qos1(C-&gt;S)</w:t>
      </w:r>
      <w:r w:rsidR="00C420E7" w:rsidRPr="00496CE8">
        <w:rPr>
          <w:rFonts w:ascii="Times New Roman" w:hAnsi="Times New Roman" w:cs="Times New Roman"/>
        </w:rPr>
        <w:t>;</w:t>
      </w:r>
    </w:p>
    <w:p w:rsidR="009540B4" w:rsidRPr="00496CE8" w:rsidRDefault="00617A25" w:rsidP="00617A25">
      <w:pPr>
        <w:pStyle w:val="ab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连接保活</w:t>
      </w:r>
    </w:p>
    <w:p w:rsidR="002E601C" w:rsidRPr="00496CE8" w:rsidRDefault="002E601C" w:rsidP="002E601C">
      <w:pPr>
        <w:pStyle w:val="ab"/>
        <w:numPr>
          <w:ilvl w:val="0"/>
          <w:numId w:val="43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离线</w:t>
      </w:r>
      <w:r w:rsidRPr="00496CE8">
        <w:rPr>
          <w:rFonts w:ascii="Times New Roman" w:hAnsi="Times New Roman" w:cs="Times New Roman" w:hint="eastAsia"/>
        </w:rPr>
        <w:t>topic</w:t>
      </w:r>
    </w:p>
    <w:p w:rsidR="00D15415" w:rsidRDefault="00D15415" w:rsidP="00617A25">
      <w:pPr>
        <w:pStyle w:val="ab"/>
        <w:numPr>
          <w:ilvl w:val="0"/>
          <w:numId w:val="43"/>
        </w:numPr>
        <w:ind w:firstLineChars="0"/>
      </w:pPr>
      <w:r>
        <w:rPr>
          <w:rFonts w:hint="eastAsia"/>
        </w:rPr>
        <w:t>数据点订阅</w:t>
      </w:r>
    </w:p>
    <w:p w:rsidR="000D3BAC" w:rsidRPr="00743D9D" w:rsidRDefault="000D3BAC" w:rsidP="00743D9D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2" w:name="_Toc470269060"/>
      <w:r w:rsidRPr="00743D9D">
        <w:rPr>
          <w:rFonts w:hint="eastAsia"/>
          <w:sz w:val="30"/>
          <w:szCs w:val="30"/>
        </w:rPr>
        <w:t>接入流程</w:t>
      </w:r>
      <w:bookmarkEnd w:id="2"/>
    </w:p>
    <w:p w:rsidR="008018F5" w:rsidRPr="00340DED" w:rsidRDefault="008018F5" w:rsidP="008018F5">
      <w:pPr>
        <w:pStyle w:val="ab"/>
        <w:numPr>
          <w:ilvl w:val="1"/>
          <w:numId w:val="4"/>
        </w:numPr>
        <w:ind w:firstLineChars="0"/>
      </w:pPr>
      <w:r w:rsidRPr="00340DED">
        <w:rPr>
          <w:rFonts w:hint="eastAsia"/>
        </w:rPr>
        <w:t>访问</w:t>
      </w:r>
      <w:r w:rsidR="004655D9">
        <w:t>OneNET</w:t>
      </w:r>
      <w:r w:rsidR="004655D9">
        <w:rPr>
          <w:rFonts w:hint="eastAsia"/>
        </w:rPr>
        <w:t>官网</w:t>
      </w:r>
      <w:r>
        <w:rPr>
          <w:rFonts w:hint="eastAsia"/>
        </w:rPr>
        <w:t>注册用户</w:t>
      </w:r>
      <w:r w:rsidRPr="00340DED">
        <w:rPr>
          <w:rFonts w:hint="eastAsia"/>
        </w:rPr>
        <w:t>；</w:t>
      </w:r>
    </w:p>
    <w:p w:rsidR="008018F5" w:rsidRPr="00496CE8" w:rsidRDefault="004655D9" w:rsidP="008018F5">
      <w:pPr>
        <w:pStyle w:val="ab"/>
        <w:numPr>
          <w:ilvl w:val="1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登录开发</w:t>
      </w:r>
      <w:r>
        <w:rPr>
          <w:rFonts w:ascii="Times New Roman" w:hAnsi="Times New Roman" w:cs="Times New Roman"/>
        </w:rPr>
        <w:t>者中心，新建产品</w:t>
      </w:r>
      <w:r>
        <w:rPr>
          <w:rFonts w:ascii="Times New Roman" w:hAnsi="Times New Roman" w:cs="Times New Roman" w:hint="eastAsia"/>
        </w:rPr>
        <w:t>，</w:t>
      </w:r>
      <w:r w:rsidR="008018F5" w:rsidRPr="00496CE8">
        <w:rPr>
          <w:rFonts w:ascii="Times New Roman" w:hAnsi="Times New Roman" w:cs="Times New Roman" w:hint="eastAsia"/>
        </w:rPr>
        <w:t>获取项目</w:t>
      </w:r>
      <w:r w:rsidR="008018F5" w:rsidRPr="00496CE8">
        <w:rPr>
          <w:rFonts w:ascii="Times New Roman" w:hAnsi="Times New Roman" w:cs="Times New Roman" w:hint="eastAsia"/>
        </w:rPr>
        <w:t>ID</w:t>
      </w:r>
      <w:r w:rsidR="008018F5" w:rsidRPr="00496CE8">
        <w:rPr>
          <w:rFonts w:ascii="Times New Roman" w:hAnsi="Times New Roman" w:cs="Times New Roman" w:hint="eastAsia"/>
        </w:rPr>
        <w:t>、设备</w:t>
      </w:r>
      <w:r w:rsidR="008018F5" w:rsidRPr="00496CE8">
        <w:rPr>
          <w:rFonts w:ascii="Times New Roman" w:hAnsi="Times New Roman" w:cs="Times New Roman" w:hint="eastAsia"/>
        </w:rPr>
        <w:t>ID</w:t>
      </w:r>
      <w:r w:rsidR="008018F5" w:rsidRPr="00496CE8">
        <w:rPr>
          <w:rFonts w:ascii="Times New Roman" w:hAnsi="Times New Roman" w:cs="Times New Roman" w:hint="eastAsia"/>
        </w:rPr>
        <w:t>，以及</w:t>
      </w:r>
      <w:r w:rsidR="001E6D56" w:rsidRPr="00496CE8">
        <w:rPr>
          <w:rFonts w:ascii="Times New Roman" w:hAnsi="Times New Roman" w:cs="Times New Roman" w:hint="eastAsia"/>
        </w:rPr>
        <w:t>authinfo</w:t>
      </w:r>
      <w:r w:rsidR="008018F5" w:rsidRPr="00496CE8">
        <w:rPr>
          <w:rFonts w:ascii="Times New Roman" w:hAnsi="Times New Roman" w:cs="Times New Roman" w:hint="eastAsia"/>
        </w:rPr>
        <w:t>等信息；</w:t>
      </w:r>
    </w:p>
    <w:p w:rsidR="008018F5" w:rsidRPr="00496CE8" w:rsidRDefault="008018F5" w:rsidP="008018F5">
      <w:pPr>
        <w:pStyle w:val="ab"/>
        <w:numPr>
          <w:ilvl w:val="1"/>
          <w:numId w:val="4"/>
        </w:numPr>
        <w:ind w:firstLineChars="0"/>
        <w:rPr>
          <w:rFonts w:ascii="Times New Roman" w:hAnsi="Times New Roman" w:cs="Times New Roman"/>
        </w:rPr>
      </w:pPr>
      <w:r w:rsidRPr="00496CE8">
        <w:rPr>
          <w:rFonts w:ascii="Times New Roman" w:hAnsi="Times New Roman" w:cs="Times New Roman" w:hint="eastAsia"/>
        </w:rPr>
        <w:t>设备发送</w:t>
      </w:r>
      <w:r w:rsidRPr="00496CE8">
        <w:rPr>
          <w:rFonts w:ascii="Times New Roman" w:hAnsi="Times New Roman" w:cs="Times New Roman" w:hint="eastAsia"/>
        </w:rPr>
        <w:t>TCP</w:t>
      </w:r>
      <w:r w:rsidRPr="00496CE8">
        <w:rPr>
          <w:rFonts w:ascii="Times New Roman" w:hAnsi="Times New Roman" w:cs="Times New Roman" w:hint="eastAsia"/>
        </w:rPr>
        <w:t>连接请求</w:t>
      </w:r>
      <w:r w:rsidR="004655D9">
        <w:rPr>
          <w:rFonts w:ascii="Times New Roman" w:hAnsi="Times New Roman" w:cs="Times New Roman"/>
        </w:rPr>
        <w:t>地址</w:t>
      </w:r>
      <w:r w:rsidR="004655D9">
        <w:rPr>
          <w:rFonts w:ascii="Times New Roman" w:hAnsi="Times New Roman" w:cs="Times New Roman" w:hint="eastAsia"/>
        </w:rPr>
        <w:t>请见文档</w:t>
      </w:r>
      <w:r w:rsidR="004655D9">
        <w:rPr>
          <w:rFonts w:ascii="Times New Roman" w:hAnsi="Times New Roman" w:cs="Times New Roman"/>
        </w:rPr>
        <w:t>中心</w:t>
      </w:r>
      <w:r w:rsidR="004655D9">
        <w:rPr>
          <w:rFonts w:ascii="Times New Roman" w:hAnsi="Times New Roman" w:cs="Times New Roman" w:hint="eastAsia"/>
        </w:rPr>
        <w:t>FAQ</w:t>
      </w:r>
      <w:r w:rsidRPr="00496CE8">
        <w:rPr>
          <w:rFonts w:ascii="Times New Roman" w:hAnsi="Times New Roman" w:cs="Times New Roman" w:hint="eastAsia"/>
        </w:rPr>
        <w:t>，发送封装的报文与平台交互</w:t>
      </w:r>
      <w:r w:rsidR="004655D9">
        <w:rPr>
          <w:rFonts w:ascii="Times New Roman" w:hAnsi="Times New Roman" w:cs="Times New Roman" w:hint="eastAsia"/>
        </w:rPr>
        <w:t>，</w:t>
      </w:r>
      <w:r w:rsidRPr="00496CE8">
        <w:rPr>
          <w:rFonts w:ascii="Times New Roman" w:hAnsi="Times New Roman" w:cs="Times New Roman" w:hint="eastAsia"/>
        </w:rPr>
        <w:t>。</w:t>
      </w:r>
    </w:p>
    <w:p w:rsidR="00604DE1" w:rsidRDefault="00E56E68" w:rsidP="00E02317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3" w:name="_Toc470269061"/>
      <w:r w:rsidRPr="00DE5250">
        <w:rPr>
          <w:rFonts w:ascii="Times New Roman" w:hAnsi="Times New Roman" w:cs="Times New Roman"/>
          <w:sz w:val="30"/>
          <w:szCs w:val="30"/>
        </w:rPr>
        <w:t>Packet</w:t>
      </w:r>
      <w:r>
        <w:rPr>
          <w:rFonts w:hint="eastAsia"/>
          <w:sz w:val="30"/>
          <w:szCs w:val="30"/>
        </w:rPr>
        <w:t>格式说明</w:t>
      </w:r>
      <w:bookmarkEnd w:id="3"/>
    </w:p>
    <w:p w:rsidR="00E56E68" w:rsidRDefault="00E56E68" w:rsidP="00E56E68">
      <w:pPr>
        <w:ind w:firstLineChars="200" w:firstLine="420"/>
      </w:pPr>
      <w:r>
        <w:rPr>
          <w:rFonts w:hint="eastAsia"/>
        </w:rPr>
        <w:t>包格式包含三部分：</w:t>
      </w:r>
    </w:p>
    <w:p w:rsidR="00E56E68" w:rsidRPr="00E56E68" w:rsidRDefault="00E56E68" w:rsidP="00E56E68">
      <w:r>
        <w:rPr>
          <w:rFonts w:hint="eastAsia"/>
        </w:rPr>
        <w:t xml:space="preserve">    </w:t>
      </w:r>
    </w:p>
    <w:tbl>
      <w:tblPr>
        <w:tblStyle w:val="af1"/>
        <w:tblW w:w="0" w:type="auto"/>
        <w:tblInd w:w="534" w:type="dxa"/>
        <w:tblLook w:val="04A0" w:firstRow="1" w:lastRow="0" w:firstColumn="1" w:lastColumn="0" w:noHBand="0" w:noVBand="1"/>
      </w:tblPr>
      <w:tblGrid>
        <w:gridCol w:w="2551"/>
        <w:gridCol w:w="3119"/>
      </w:tblGrid>
      <w:tr w:rsidR="00E56E68" w:rsidTr="009002C9">
        <w:tc>
          <w:tcPr>
            <w:tcW w:w="2551" w:type="dxa"/>
          </w:tcPr>
          <w:p w:rsidR="00E56E68" w:rsidRPr="00CD3D99" w:rsidRDefault="00E56E68" w:rsidP="00E56E68">
            <w:pPr>
              <w:rPr>
                <w:rFonts w:ascii="Times New Roman" w:hAnsi="Times New Roman" w:cs="Times New Roman"/>
              </w:rPr>
            </w:pPr>
            <w:r w:rsidRPr="00CD3D99">
              <w:rPr>
                <w:rFonts w:ascii="Times New Roman" w:hAnsi="Times New Roman" w:cs="Times New Roman" w:hint="eastAsia"/>
              </w:rPr>
              <w:t>Fixed Header</w:t>
            </w:r>
          </w:p>
        </w:tc>
        <w:tc>
          <w:tcPr>
            <w:tcW w:w="3119" w:type="dxa"/>
          </w:tcPr>
          <w:p w:rsidR="00E56E68" w:rsidRDefault="00E56E68" w:rsidP="00E56E68">
            <w:r>
              <w:rPr>
                <w:rFonts w:hint="eastAsia"/>
              </w:rPr>
              <w:t>所有</w:t>
            </w:r>
            <w:r w:rsidRPr="00CD3D99">
              <w:rPr>
                <w:rFonts w:ascii="Times New Roman" w:hAnsi="Times New Roman" w:cs="Times New Roman"/>
              </w:rPr>
              <w:t>packet</w:t>
            </w:r>
            <w:r>
              <w:rPr>
                <w:rFonts w:hint="eastAsia"/>
              </w:rPr>
              <w:t>中都必须有</w:t>
            </w:r>
          </w:p>
        </w:tc>
      </w:tr>
      <w:tr w:rsidR="00E56E68" w:rsidTr="009002C9">
        <w:tc>
          <w:tcPr>
            <w:tcW w:w="2551" w:type="dxa"/>
          </w:tcPr>
          <w:p w:rsidR="00E56E68" w:rsidRPr="00CD3D99" w:rsidRDefault="00E56E68" w:rsidP="00E56E68">
            <w:pPr>
              <w:rPr>
                <w:rFonts w:ascii="Times New Roman" w:hAnsi="Times New Roman" w:cs="Times New Roman"/>
              </w:rPr>
            </w:pPr>
            <w:r w:rsidRPr="00CD3D99">
              <w:rPr>
                <w:rFonts w:ascii="Times New Roman" w:hAnsi="Times New Roman" w:cs="Times New Roman" w:hint="eastAsia"/>
              </w:rPr>
              <w:t>Varable Header</w:t>
            </w:r>
          </w:p>
        </w:tc>
        <w:tc>
          <w:tcPr>
            <w:tcW w:w="3119" w:type="dxa"/>
          </w:tcPr>
          <w:p w:rsidR="00E56E68" w:rsidRDefault="009002C9" w:rsidP="00E56E68">
            <w:r>
              <w:rPr>
                <w:rFonts w:hint="eastAsia"/>
              </w:rPr>
              <w:t>部分包含有</w:t>
            </w:r>
          </w:p>
        </w:tc>
      </w:tr>
      <w:tr w:rsidR="00E56E68" w:rsidTr="009002C9">
        <w:tc>
          <w:tcPr>
            <w:tcW w:w="2551" w:type="dxa"/>
          </w:tcPr>
          <w:p w:rsidR="00E56E68" w:rsidRPr="00CD3D99" w:rsidRDefault="00E56E68" w:rsidP="00E56E68">
            <w:pPr>
              <w:rPr>
                <w:rFonts w:ascii="Times New Roman" w:hAnsi="Times New Roman" w:cs="Times New Roman"/>
              </w:rPr>
            </w:pPr>
            <w:r w:rsidRPr="00CD3D99">
              <w:rPr>
                <w:rFonts w:ascii="Times New Roman" w:hAnsi="Times New Roman" w:cs="Times New Roman" w:hint="eastAsia"/>
              </w:rPr>
              <w:t>Payload</w:t>
            </w:r>
          </w:p>
        </w:tc>
        <w:tc>
          <w:tcPr>
            <w:tcW w:w="3119" w:type="dxa"/>
          </w:tcPr>
          <w:p w:rsidR="00E56E68" w:rsidRDefault="009002C9" w:rsidP="00E56E68">
            <w:r>
              <w:rPr>
                <w:rFonts w:hint="eastAsia"/>
              </w:rPr>
              <w:t>部分包含有</w:t>
            </w:r>
          </w:p>
        </w:tc>
      </w:tr>
    </w:tbl>
    <w:p w:rsidR="00030A9E" w:rsidRDefault="00030A9E" w:rsidP="00E56E68"/>
    <w:p w:rsidR="00E56E68" w:rsidRDefault="00030A9E" w:rsidP="009D6DA2">
      <w:pPr>
        <w:pStyle w:val="2"/>
      </w:pPr>
      <w:bookmarkStart w:id="4" w:name="_Toc470269062"/>
      <w:r w:rsidRPr="00B92993">
        <w:rPr>
          <w:rFonts w:ascii="Times New Roman" w:hAnsi="Times New Roman" w:cs="Times New Roman"/>
        </w:rPr>
        <w:t>3.1</w:t>
      </w:r>
      <w:r>
        <w:rPr>
          <w:rFonts w:hint="eastAsia"/>
        </w:rPr>
        <w:t xml:space="preserve"> </w:t>
      </w:r>
      <w:r w:rsidR="00991B35">
        <w:rPr>
          <w:rFonts w:hint="eastAsia"/>
        </w:rPr>
        <w:t xml:space="preserve"> </w:t>
      </w:r>
      <w:r>
        <w:rPr>
          <w:rFonts w:hint="eastAsia"/>
        </w:rPr>
        <w:t>Fixed header</w:t>
      </w:r>
      <w:bookmarkEnd w:id="4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030A9E" w:rsidRPr="00745BA3" w:rsidTr="00030A9E">
        <w:tc>
          <w:tcPr>
            <w:tcW w:w="617" w:type="pct"/>
          </w:tcPr>
          <w:p w:rsidR="00030A9E" w:rsidRPr="00624258" w:rsidRDefault="00030A9E" w:rsidP="0051498B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4258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7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6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5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4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3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2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1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0</w:t>
            </w:r>
          </w:p>
        </w:tc>
      </w:tr>
      <w:tr w:rsidR="00030A9E" w:rsidTr="00030A9E">
        <w:tc>
          <w:tcPr>
            <w:tcW w:w="617" w:type="pct"/>
          </w:tcPr>
          <w:p w:rsidR="00030A9E" w:rsidRPr="00624258" w:rsidRDefault="00030A9E" w:rsidP="0051498B">
            <w:pPr>
              <w:jc w:val="center"/>
              <w:rPr>
                <w:rFonts w:ascii="Times New Roman" w:hAnsi="Times New Roman" w:cs="Times New Roman"/>
              </w:rPr>
            </w:pPr>
            <w:r w:rsidRPr="00624258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030A9E" w:rsidRPr="00CD3D99" w:rsidRDefault="00030A9E" w:rsidP="0051498B">
            <w:pPr>
              <w:jc w:val="center"/>
              <w:rPr>
                <w:rFonts w:ascii="Times New Roman" w:hAnsi="Times New Roman" w:cs="Times New Roman"/>
              </w:rPr>
            </w:pPr>
            <w:r w:rsidRPr="00CD3D99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</w:tr>
      <w:tr w:rsidR="00030A9E" w:rsidTr="00030A9E">
        <w:tc>
          <w:tcPr>
            <w:tcW w:w="617" w:type="pct"/>
          </w:tcPr>
          <w:p w:rsidR="00030A9E" w:rsidRPr="00624258" w:rsidRDefault="00030A9E" w:rsidP="0051498B">
            <w:pPr>
              <w:jc w:val="center"/>
              <w:rPr>
                <w:rFonts w:ascii="Times New Roman" w:hAnsi="Times New Roman" w:cs="Times New Roman"/>
              </w:rPr>
            </w:pPr>
            <w:r w:rsidRPr="00624258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380" w:type="pct"/>
            <w:gridSpan w:val="8"/>
          </w:tcPr>
          <w:p w:rsidR="00030A9E" w:rsidRDefault="00030A9E" w:rsidP="0051498B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01143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622C90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991B35" w:rsidRDefault="00991B35" w:rsidP="00E56E68"/>
    <w:p w:rsidR="00FF7E8A" w:rsidRDefault="00FF7E8A" w:rsidP="00FF7E8A">
      <w:pPr>
        <w:pStyle w:val="ab"/>
        <w:ind w:left="425" w:firstLineChars="0" w:firstLine="0"/>
      </w:pPr>
      <w:r>
        <w:rPr>
          <w:rFonts w:hint="eastAsia"/>
        </w:rPr>
        <w:t>该版本支持的所有类型：</w:t>
      </w:r>
    </w:p>
    <w:tbl>
      <w:tblPr>
        <w:tblStyle w:val="af1"/>
        <w:tblW w:w="4312" w:type="pct"/>
        <w:tblInd w:w="534" w:type="dxa"/>
        <w:tblLook w:val="04A0" w:firstRow="1" w:lastRow="0" w:firstColumn="1" w:lastColumn="0" w:noHBand="0" w:noVBand="1"/>
      </w:tblPr>
      <w:tblGrid>
        <w:gridCol w:w="1664"/>
        <w:gridCol w:w="604"/>
        <w:gridCol w:w="2156"/>
        <w:gridCol w:w="4788"/>
      </w:tblGrid>
      <w:tr w:rsidR="00FF7E8A" w:rsidTr="0051498B">
        <w:tc>
          <w:tcPr>
            <w:tcW w:w="846" w:type="pct"/>
          </w:tcPr>
          <w:p w:rsidR="00FF7E8A" w:rsidRDefault="00FF7E8A" w:rsidP="0051498B">
            <w:r>
              <w:rPr>
                <w:rFonts w:hint="eastAsia"/>
              </w:rPr>
              <w:t>名字</w:t>
            </w:r>
          </w:p>
        </w:tc>
        <w:tc>
          <w:tcPr>
            <w:tcW w:w="347" w:type="pct"/>
          </w:tcPr>
          <w:p w:rsidR="00FF7E8A" w:rsidRDefault="00FF7E8A" w:rsidP="0051498B">
            <w:r>
              <w:rPr>
                <w:rFonts w:hint="eastAsia"/>
              </w:rPr>
              <w:t>值</w:t>
            </w:r>
          </w:p>
        </w:tc>
        <w:tc>
          <w:tcPr>
            <w:tcW w:w="1189" w:type="pct"/>
          </w:tcPr>
          <w:p w:rsidR="00FF7E8A" w:rsidRDefault="00FF7E8A" w:rsidP="0051498B">
            <w:r>
              <w:rPr>
                <w:rFonts w:hint="eastAsia"/>
              </w:rPr>
              <w:t>流向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描述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ONNECT</w:t>
            </w:r>
          </w:p>
        </w:tc>
        <w:tc>
          <w:tcPr>
            <w:tcW w:w="347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客户端请求与服务端建立连接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ONNACK</w:t>
            </w:r>
          </w:p>
        </w:tc>
        <w:tc>
          <w:tcPr>
            <w:tcW w:w="347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服务端确认连接建立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LISH</w:t>
            </w:r>
          </w:p>
        </w:tc>
        <w:tc>
          <w:tcPr>
            <w:tcW w:w="347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发布消息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ACK</w:t>
            </w:r>
          </w:p>
        </w:tc>
        <w:tc>
          <w:tcPr>
            <w:tcW w:w="347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收到发布消息确认</w:t>
            </w:r>
          </w:p>
        </w:tc>
      </w:tr>
      <w:tr w:rsidR="006F0BCE" w:rsidTr="0051498B">
        <w:tc>
          <w:tcPr>
            <w:tcW w:w="846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lastRenderedPageBreak/>
              <w:t>PUBREC</w:t>
            </w:r>
          </w:p>
        </w:tc>
        <w:tc>
          <w:tcPr>
            <w:tcW w:w="347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189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6F0BCE" w:rsidRDefault="006F0BCE" w:rsidP="0051498B">
            <w:r>
              <w:rPr>
                <w:rFonts w:hint="eastAsia"/>
              </w:rPr>
              <w:t>发布消息收到</w:t>
            </w:r>
          </w:p>
        </w:tc>
      </w:tr>
      <w:tr w:rsidR="006F0BCE" w:rsidTr="0051498B">
        <w:tc>
          <w:tcPr>
            <w:tcW w:w="846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REL</w:t>
            </w:r>
          </w:p>
        </w:tc>
        <w:tc>
          <w:tcPr>
            <w:tcW w:w="347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1189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6F0BCE" w:rsidRDefault="006F0BCE" w:rsidP="0051498B">
            <w:r>
              <w:rPr>
                <w:rFonts w:hint="eastAsia"/>
              </w:rPr>
              <w:t>发布消息释放</w:t>
            </w:r>
          </w:p>
        </w:tc>
      </w:tr>
      <w:tr w:rsidR="006F0BCE" w:rsidTr="0051498B">
        <w:tc>
          <w:tcPr>
            <w:tcW w:w="846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COMP</w:t>
            </w:r>
          </w:p>
        </w:tc>
        <w:tc>
          <w:tcPr>
            <w:tcW w:w="347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1189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6F0BCE" w:rsidRDefault="006F0BCE" w:rsidP="0051498B">
            <w:r>
              <w:rPr>
                <w:rFonts w:hint="eastAsia"/>
              </w:rPr>
              <w:t>发布消息完成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UBSCRIBE</w:t>
            </w:r>
          </w:p>
        </w:tc>
        <w:tc>
          <w:tcPr>
            <w:tcW w:w="347" w:type="pct"/>
          </w:tcPr>
          <w:p w:rsidR="00FF7E8A" w:rsidRPr="006F1E71" w:rsidRDefault="009F2BA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订阅请求</w:t>
            </w:r>
            <w:r>
              <w:t xml:space="preserve"> 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UBACK</w:t>
            </w:r>
          </w:p>
        </w:tc>
        <w:tc>
          <w:tcPr>
            <w:tcW w:w="347" w:type="pct"/>
          </w:tcPr>
          <w:p w:rsidR="00FF7E8A" w:rsidRPr="006F1E71" w:rsidRDefault="009F2BA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订阅确认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UNSUBSCRIBE</w:t>
            </w:r>
          </w:p>
        </w:tc>
        <w:tc>
          <w:tcPr>
            <w:tcW w:w="347" w:type="pct"/>
          </w:tcPr>
          <w:p w:rsidR="00FF7E8A" w:rsidRPr="006F1E71" w:rsidRDefault="009F2BA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取消订阅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UNSUBACK</w:t>
            </w:r>
          </w:p>
        </w:tc>
        <w:tc>
          <w:tcPr>
            <w:tcW w:w="347" w:type="pct"/>
          </w:tcPr>
          <w:p w:rsidR="00FF7E8A" w:rsidRPr="006F1E71" w:rsidRDefault="009F2BA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取消订阅确认</w:t>
            </w:r>
          </w:p>
        </w:tc>
      </w:tr>
      <w:tr w:rsidR="0091217F" w:rsidTr="0051498B">
        <w:tc>
          <w:tcPr>
            <w:tcW w:w="846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ING</w:t>
            </w:r>
          </w:p>
        </w:tc>
        <w:tc>
          <w:tcPr>
            <w:tcW w:w="347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1189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91217F" w:rsidRPr="000B414F" w:rsidRDefault="0091217F" w:rsidP="0051498B">
            <w:pPr>
              <w:rPr>
                <w:rFonts w:ascii="Times New Roman" w:hAnsi="Times New Roman" w:cs="Times New Roman"/>
              </w:rPr>
            </w:pPr>
            <w:r w:rsidRPr="000B414F">
              <w:rPr>
                <w:rFonts w:ascii="Times New Roman" w:hAnsi="Times New Roman" w:cs="Times New Roman" w:hint="eastAsia"/>
              </w:rPr>
              <w:t>客户端发送</w:t>
            </w:r>
            <w:r w:rsidRPr="000B414F">
              <w:rPr>
                <w:rFonts w:ascii="Times New Roman" w:hAnsi="Times New Roman" w:cs="Times New Roman" w:hint="eastAsia"/>
              </w:rPr>
              <w:t>PING(</w:t>
            </w:r>
            <w:r w:rsidR="00894D23" w:rsidRPr="000B414F">
              <w:rPr>
                <w:rFonts w:ascii="Times New Roman" w:hAnsi="Times New Roman" w:cs="Times New Roman" w:hint="eastAsia"/>
              </w:rPr>
              <w:t>连接</w:t>
            </w:r>
            <w:r w:rsidRPr="000B414F">
              <w:rPr>
                <w:rFonts w:ascii="Times New Roman" w:hAnsi="Times New Roman" w:cs="Times New Roman" w:hint="eastAsia"/>
              </w:rPr>
              <w:t>保活</w:t>
            </w:r>
            <w:r w:rsidRPr="000B414F">
              <w:rPr>
                <w:rFonts w:ascii="Times New Roman" w:hAnsi="Times New Roman" w:cs="Times New Roman" w:hint="eastAsia"/>
              </w:rPr>
              <w:t>)</w:t>
            </w:r>
            <w:r w:rsidRPr="000B414F">
              <w:rPr>
                <w:rFonts w:ascii="Times New Roman" w:hAnsi="Times New Roman" w:cs="Times New Roman" w:hint="eastAsia"/>
              </w:rPr>
              <w:t>命令</w:t>
            </w:r>
          </w:p>
        </w:tc>
      </w:tr>
      <w:tr w:rsidR="0091217F" w:rsidTr="0051498B">
        <w:tc>
          <w:tcPr>
            <w:tcW w:w="846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INGRSP</w:t>
            </w:r>
          </w:p>
        </w:tc>
        <w:tc>
          <w:tcPr>
            <w:tcW w:w="347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1189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2618" w:type="pct"/>
          </w:tcPr>
          <w:p w:rsidR="0091217F" w:rsidRPr="000B414F" w:rsidRDefault="0091217F" w:rsidP="0051498B">
            <w:pPr>
              <w:rPr>
                <w:rFonts w:ascii="Times New Roman" w:hAnsi="Times New Roman" w:cs="Times New Roman"/>
              </w:rPr>
            </w:pPr>
            <w:r w:rsidRPr="000B414F">
              <w:rPr>
                <w:rFonts w:ascii="Times New Roman" w:hAnsi="Times New Roman" w:cs="Times New Roman" w:hint="eastAsia"/>
              </w:rPr>
              <w:t>PING</w:t>
            </w:r>
            <w:r w:rsidRPr="000B414F">
              <w:rPr>
                <w:rFonts w:ascii="Times New Roman" w:hAnsi="Times New Roman" w:cs="Times New Roman" w:hint="eastAsia"/>
              </w:rPr>
              <w:t>命令回复</w:t>
            </w:r>
          </w:p>
        </w:tc>
      </w:tr>
      <w:tr w:rsidR="00B76A56" w:rsidTr="0051498B">
        <w:tc>
          <w:tcPr>
            <w:tcW w:w="846" w:type="pct"/>
          </w:tcPr>
          <w:p w:rsidR="00B76A56" w:rsidRPr="006F1E71" w:rsidRDefault="00B76A5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DISCONNECT</w:t>
            </w:r>
          </w:p>
        </w:tc>
        <w:tc>
          <w:tcPr>
            <w:tcW w:w="347" w:type="pct"/>
          </w:tcPr>
          <w:p w:rsidR="00B76A56" w:rsidRPr="006F1E71" w:rsidRDefault="00B76A5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1189" w:type="pct"/>
          </w:tcPr>
          <w:p w:rsidR="00B76A56" w:rsidRPr="006F1E71" w:rsidRDefault="00B76A5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B76A56" w:rsidRDefault="00B76A56" w:rsidP="0051498B">
            <w:r>
              <w:rPr>
                <w:rFonts w:hint="eastAsia"/>
              </w:rPr>
              <w:t>断开连接</w:t>
            </w:r>
          </w:p>
        </w:tc>
      </w:tr>
    </w:tbl>
    <w:p w:rsidR="00FF7E8A" w:rsidRDefault="00FF7E8A" w:rsidP="009D6DA2">
      <w:pPr>
        <w:pStyle w:val="2"/>
      </w:pPr>
      <w:bookmarkStart w:id="5" w:name="_Toc470269063"/>
      <w:r w:rsidRPr="00B92993">
        <w:rPr>
          <w:rFonts w:ascii="Times New Roman" w:hAnsi="Times New Roman" w:cs="Times New Roman"/>
        </w:rPr>
        <w:t>3.2</w:t>
      </w:r>
      <w:r>
        <w:rPr>
          <w:rFonts w:hint="eastAsia"/>
        </w:rPr>
        <w:t xml:space="preserve">  </w:t>
      </w:r>
      <w:r>
        <w:t>Variable Header &amp;</w:t>
      </w:r>
      <w:r>
        <w:rPr>
          <w:rFonts w:hint="eastAsia"/>
        </w:rPr>
        <w:t>Payload</w:t>
      </w:r>
      <w:bookmarkEnd w:id="5"/>
    </w:p>
    <w:tbl>
      <w:tblPr>
        <w:tblStyle w:val="af1"/>
        <w:tblW w:w="2389" w:type="pct"/>
        <w:tblInd w:w="534" w:type="dxa"/>
        <w:tblLook w:val="04A0" w:firstRow="1" w:lastRow="0" w:firstColumn="1" w:lastColumn="0" w:noHBand="0" w:noVBand="1"/>
      </w:tblPr>
      <w:tblGrid>
        <w:gridCol w:w="1664"/>
        <w:gridCol w:w="1650"/>
        <w:gridCol w:w="1790"/>
      </w:tblGrid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消息类型</w:t>
            </w:r>
          </w:p>
        </w:tc>
        <w:tc>
          <w:tcPr>
            <w:tcW w:w="1667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Variable Header</w:t>
            </w:r>
          </w:p>
        </w:tc>
        <w:tc>
          <w:tcPr>
            <w:tcW w:w="1805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ayload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CONNECT</w:t>
            </w:r>
          </w:p>
        </w:tc>
        <w:tc>
          <w:tcPr>
            <w:tcW w:w="1667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CONNACK</w:t>
            </w:r>
          </w:p>
        </w:tc>
        <w:tc>
          <w:tcPr>
            <w:tcW w:w="1667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LISH</w:t>
            </w:r>
          </w:p>
        </w:tc>
        <w:tc>
          <w:tcPr>
            <w:tcW w:w="1667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ACK</w:t>
            </w:r>
          </w:p>
        </w:tc>
        <w:tc>
          <w:tcPr>
            <w:tcW w:w="1667" w:type="pct"/>
          </w:tcPr>
          <w:p w:rsidR="00FF7E8A" w:rsidRPr="007F75F0" w:rsidRDefault="00AE27ED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AE27ED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无</w:t>
            </w:r>
          </w:p>
        </w:tc>
      </w:tr>
      <w:tr w:rsidR="00F24B38" w:rsidTr="00FF7E8A">
        <w:tc>
          <w:tcPr>
            <w:tcW w:w="1529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REC</w:t>
            </w:r>
          </w:p>
        </w:tc>
        <w:tc>
          <w:tcPr>
            <w:tcW w:w="1667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F24B38" w:rsidTr="00FF7E8A">
        <w:tc>
          <w:tcPr>
            <w:tcW w:w="1529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REL</w:t>
            </w:r>
          </w:p>
        </w:tc>
        <w:tc>
          <w:tcPr>
            <w:tcW w:w="1667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F24B38" w:rsidTr="00FF7E8A">
        <w:tc>
          <w:tcPr>
            <w:tcW w:w="1529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COMP</w:t>
            </w:r>
          </w:p>
        </w:tc>
        <w:tc>
          <w:tcPr>
            <w:tcW w:w="1667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SUBSCRIBE</w:t>
            </w:r>
          </w:p>
        </w:tc>
        <w:tc>
          <w:tcPr>
            <w:tcW w:w="1667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SUBACK</w:t>
            </w:r>
          </w:p>
        </w:tc>
        <w:tc>
          <w:tcPr>
            <w:tcW w:w="1667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FF7E8A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UNSUBSCRIBE</w:t>
            </w:r>
          </w:p>
        </w:tc>
        <w:tc>
          <w:tcPr>
            <w:tcW w:w="1667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UNSUBACK</w:t>
            </w:r>
          </w:p>
        </w:tc>
        <w:tc>
          <w:tcPr>
            <w:tcW w:w="1667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无</w:t>
            </w:r>
          </w:p>
        </w:tc>
      </w:tr>
      <w:tr w:rsidR="00166953" w:rsidTr="00FF7E8A">
        <w:tc>
          <w:tcPr>
            <w:tcW w:w="1529" w:type="pct"/>
          </w:tcPr>
          <w:p w:rsidR="00166953" w:rsidRPr="007F75F0" w:rsidRDefault="00166953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ING</w:t>
            </w:r>
          </w:p>
        </w:tc>
        <w:tc>
          <w:tcPr>
            <w:tcW w:w="1667" w:type="pct"/>
          </w:tcPr>
          <w:p w:rsidR="00166953" w:rsidRPr="007F75F0" w:rsidRDefault="00B67BE0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  <w:tc>
          <w:tcPr>
            <w:tcW w:w="1805" w:type="pct"/>
          </w:tcPr>
          <w:p w:rsidR="00166953" w:rsidRPr="007F75F0" w:rsidRDefault="00166953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166953" w:rsidTr="00FF7E8A">
        <w:tc>
          <w:tcPr>
            <w:tcW w:w="1529" w:type="pct"/>
          </w:tcPr>
          <w:p w:rsidR="00166953" w:rsidRPr="007F75F0" w:rsidRDefault="00166953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INGRSP</w:t>
            </w:r>
          </w:p>
        </w:tc>
        <w:tc>
          <w:tcPr>
            <w:tcW w:w="1667" w:type="pct"/>
          </w:tcPr>
          <w:p w:rsidR="00166953" w:rsidRPr="007F75F0" w:rsidRDefault="00B67BE0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  <w:tc>
          <w:tcPr>
            <w:tcW w:w="1805" w:type="pct"/>
          </w:tcPr>
          <w:p w:rsidR="00166953" w:rsidRPr="007F75F0" w:rsidRDefault="00166953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0B3E46" w:rsidTr="00FF7E8A">
        <w:tc>
          <w:tcPr>
            <w:tcW w:w="1529" w:type="pct"/>
          </w:tcPr>
          <w:p w:rsidR="000B3E46" w:rsidRPr="007F75F0" w:rsidRDefault="000B3E46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DISCONNECT</w:t>
            </w:r>
          </w:p>
        </w:tc>
        <w:tc>
          <w:tcPr>
            <w:tcW w:w="1667" w:type="pct"/>
          </w:tcPr>
          <w:p w:rsidR="000B3E46" w:rsidRPr="007F75F0" w:rsidRDefault="000B3E46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  <w:tc>
          <w:tcPr>
            <w:tcW w:w="1805" w:type="pct"/>
          </w:tcPr>
          <w:p w:rsidR="000B3E46" w:rsidRPr="007F75F0" w:rsidRDefault="000B3E46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</w:tbl>
    <w:p w:rsidR="00FF7E8A" w:rsidRPr="00991B35" w:rsidRDefault="00FF7E8A" w:rsidP="00E56E68"/>
    <w:p w:rsidR="008A6D6A" w:rsidRPr="009D6DA2" w:rsidRDefault="00C11B10" w:rsidP="008A6D6A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6" w:name="_Toc470269064"/>
      <w:r>
        <w:rPr>
          <w:rFonts w:hint="eastAsia"/>
          <w:sz w:val="30"/>
          <w:szCs w:val="30"/>
        </w:rPr>
        <w:t>支持</w:t>
      </w:r>
      <w:r w:rsidR="00B67BCB">
        <w:rPr>
          <w:rFonts w:hint="eastAsia"/>
          <w:sz w:val="30"/>
          <w:szCs w:val="30"/>
        </w:rPr>
        <w:t>的</w:t>
      </w:r>
      <w:r w:rsidR="00604DE1" w:rsidRPr="00B57174">
        <w:rPr>
          <w:rFonts w:ascii="Times New Roman" w:hAnsi="Times New Roman" w:cs="Times New Roman"/>
          <w:sz w:val="30"/>
          <w:szCs w:val="30"/>
        </w:rPr>
        <w:t>packet</w:t>
      </w:r>
      <w:bookmarkEnd w:id="6"/>
    </w:p>
    <w:p w:rsidR="003D2732" w:rsidRPr="00B57174" w:rsidRDefault="00630DCF" w:rsidP="00BB73F0">
      <w:pPr>
        <w:pStyle w:val="2"/>
        <w:numPr>
          <w:ilvl w:val="1"/>
          <w:numId w:val="4"/>
        </w:numPr>
        <w:spacing w:before="200" w:after="200"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B57174">
        <w:rPr>
          <w:rFonts w:ascii="Times New Roman" w:hAnsi="Times New Roman" w:cs="Times New Roman"/>
          <w:sz w:val="28"/>
          <w:szCs w:val="28"/>
        </w:rPr>
        <w:t xml:space="preserve"> </w:t>
      </w:r>
      <w:bookmarkStart w:id="7" w:name="_Toc470269065"/>
      <w:r w:rsidRPr="00B57174">
        <w:rPr>
          <w:rFonts w:ascii="Times New Roman" w:hAnsi="Times New Roman" w:cs="Times New Roman"/>
          <w:sz w:val="28"/>
          <w:szCs w:val="28"/>
        </w:rPr>
        <w:t>CONNECT</w:t>
      </w:r>
      <w:bookmarkEnd w:id="7"/>
    </w:p>
    <w:p w:rsidR="00DC1233" w:rsidRPr="00B57174" w:rsidRDefault="00DC1233" w:rsidP="00DC1233">
      <w:pPr>
        <w:pStyle w:val="3"/>
        <w:rPr>
          <w:rFonts w:ascii="Times New Roman" w:hAnsi="Times New Roman" w:cs="Times New Roman"/>
        </w:rPr>
      </w:pPr>
      <w:bookmarkStart w:id="8" w:name="_Toc470269066"/>
      <w:r w:rsidRPr="00B57174">
        <w:rPr>
          <w:rFonts w:ascii="Times New Roman" w:hAnsi="Times New Roman" w:cs="Times New Roman"/>
        </w:rPr>
        <w:t>4.1.1</w:t>
      </w:r>
      <w:r w:rsidR="009B3FF1" w:rsidRPr="00B57174">
        <w:rPr>
          <w:rFonts w:ascii="Times New Roman" w:hAnsi="Times New Roman" w:cs="Times New Roman"/>
        </w:rPr>
        <w:t xml:space="preserve"> </w:t>
      </w:r>
      <w:r w:rsidRPr="00B57174">
        <w:rPr>
          <w:rFonts w:ascii="Times New Roman" w:hAnsi="Times New Roman" w:cs="Times New Roman"/>
        </w:rPr>
        <w:t>Fixed Header</w:t>
      </w:r>
      <w:bookmarkEnd w:id="8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DF3173" w:rsidRPr="00745BA3" w:rsidTr="00CF1E8D">
        <w:tc>
          <w:tcPr>
            <w:tcW w:w="617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DF3173" w:rsidTr="00CF1E8D">
        <w:tc>
          <w:tcPr>
            <w:tcW w:w="617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MQTT</w:t>
            </w:r>
            <w:r w:rsidRPr="004C2138">
              <w:rPr>
                <w:rFonts w:ascii="Times New Roman" w:hAnsi="Times New Roman" w:cs="Times New Roman" w:hint="eastAsia"/>
              </w:rPr>
              <w:t xml:space="preserve"> Packet </w:t>
            </w:r>
            <w:r w:rsidRPr="004C2138"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380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0</w:t>
            </w:r>
          </w:p>
        </w:tc>
      </w:tr>
      <w:tr w:rsidR="00DF3173" w:rsidTr="00CF1E8D">
        <w:tc>
          <w:tcPr>
            <w:tcW w:w="617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380" w:type="pct"/>
            <w:gridSpan w:val="8"/>
          </w:tcPr>
          <w:p w:rsidR="00DF3173" w:rsidRPr="00622C90" w:rsidRDefault="00DF3173" w:rsidP="00CF1E8D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22C90">
              <w:rPr>
                <w:rFonts w:ascii="Times New Roman" w:hAnsi="Times New Roman" w:cs="Times New Roman" w:hint="eastAsia"/>
                <w:sz w:val="18"/>
                <w:szCs w:val="18"/>
              </w:rPr>
              <w:t>R</w:t>
            </w:r>
            <w:r w:rsidRPr="00622C90">
              <w:rPr>
                <w:rFonts w:ascii="Times New Roman" w:hAnsi="Times New Roman" w:cs="Times New Roman"/>
                <w:sz w:val="18"/>
                <w:szCs w:val="18"/>
              </w:rPr>
              <w:t>emaining Length</w:t>
            </w:r>
            <w:r w:rsidRPr="00622C90">
              <w:rPr>
                <w:rFonts w:ascii="Times New Roman" w:hAnsi="Times New Roman" w:cs="Times New Roman" w:hint="eastAsia"/>
                <w:sz w:val="18"/>
                <w:szCs w:val="18"/>
              </w:rPr>
              <w:t>（该字段占用</w:t>
            </w:r>
            <w:r w:rsidRPr="00622C90">
              <w:rPr>
                <w:rFonts w:ascii="Times New Roman" w:hAnsi="Times New Roman" w:cs="Times New Roman" w:hint="eastAsia"/>
                <w:sz w:val="18"/>
                <w:szCs w:val="18"/>
              </w:rPr>
              <w:t>1-4</w:t>
            </w:r>
            <w:r w:rsidRPr="00622C90">
              <w:rPr>
                <w:rFonts w:ascii="Times New Roman" w:hAnsi="Times New Roman" w:cs="Times New Roman" w:hint="eastAsia"/>
                <w:sz w:val="18"/>
                <w:szCs w:val="18"/>
              </w:rPr>
              <w:t>个字节）</w:t>
            </w:r>
          </w:p>
        </w:tc>
      </w:tr>
    </w:tbl>
    <w:p w:rsidR="00DC1233" w:rsidRPr="00DC1233" w:rsidRDefault="00DC1233" w:rsidP="00DC1233"/>
    <w:p w:rsidR="00AE3F6C" w:rsidRPr="00DA7D10" w:rsidRDefault="00DC1233" w:rsidP="00C05493">
      <w:pPr>
        <w:pStyle w:val="3"/>
        <w:rPr>
          <w:rFonts w:ascii="Times New Roman" w:hAnsi="Times New Roman" w:cs="Times New Roman"/>
        </w:rPr>
      </w:pPr>
      <w:bookmarkStart w:id="9" w:name="_Toc470269067"/>
      <w:r w:rsidRPr="00DA7D10">
        <w:rPr>
          <w:rFonts w:ascii="Times New Roman" w:hAnsi="Times New Roman" w:cs="Times New Roman"/>
        </w:rPr>
        <w:t>4.1.2</w:t>
      </w:r>
      <w:r w:rsidR="00AE3F6C" w:rsidRPr="00DA7D10">
        <w:rPr>
          <w:rFonts w:ascii="Times New Roman" w:hAnsi="Times New Roman" w:cs="Times New Roman"/>
        </w:rPr>
        <w:t xml:space="preserve"> VariableHeader</w:t>
      </w:r>
      <w:bookmarkEnd w:id="9"/>
    </w:p>
    <w:tbl>
      <w:tblPr>
        <w:tblW w:w="4750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99"/>
        <w:gridCol w:w="2017"/>
        <w:gridCol w:w="700"/>
        <w:gridCol w:w="1041"/>
        <w:gridCol w:w="1130"/>
        <w:gridCol w:w="658"/>
        <w:gridCol w:w="406"/>
        <w:gridCol w:w="956"/>
        <w:gridCol w:w="1348"/>
        <w:gridCol w:w="893"/>
      </w:tblGrid>
      <w:tr w:rsidR="00467805" w:rsidTr="00387975">
        <w:tc>
          <w:tcPr>
            <w:tcW w:w="492" w:type="pct"/>
          </w:tcPr>
          <w:p w:rsidR="00AE3F6C" w:rsidRDefault="00AE3F6C" w:rsidP="00387975">
            <w:pPr>
              <w:ind w:leftChars="-252" w:left="-386" w:hangingChars="68" w:hanging="143"/>
              <w:rPr>
                <w:b/>
              </w:rPr>
            </w:pPr>
          </w:p>
        </w:tc>
        <w:tc>
          <w:tcPr>
            <w:tcW w:w="994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Description</w:t>
            </w:r>
          </w:p>
        </w:tc>
        <w:tc>
          <w:tcPr>
            <w:tcW w:w="345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513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557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24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200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471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664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440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467805" w:rsidTr="00387975">
        <w:tc>
          <w:tcPr>
            <w:tcW w:w="492" w:type="pct"/>
            <w:vMerge w:val="restar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lastRenderedPageBreak/>
              <w:t xml:space="preserve">byte </w:t>
            </w:r>
            <w:r w:rsidRPr="004C2138">
              <w:rPr>
                <w:rFonts w:ascii="Times New Roman" w:hAnsi="Times New Roman" w:cs="Times New Roman"/>
              </w:rPr>
              <w:t>1</w:t>
            </w:r>
            <w:r w:rsidRPr="004C2138">
              <w:rPr>
                <w:rFonts w:ascii="Times New Roman" w:hAnsi="Times New Roman" w:cs="Times New Roman" w:hint="eastAsia"/>
              </w:rPr>
              <w:t>-2</w:t>
            </w:r>
          </w:p>
        </w:tc>
        <w:tc>
          <w:tcPr>
            <w:tcW w:w="994" w:type="pct"/>
            <w:vMerge w:val="restar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ProtocolName Length</w:t>
            </w:r>
          </w:p>
        </w:tc>
        <w:tc>
          <w:tcPr>
            <w:tcW w:w="345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00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664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  <w:vMerge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4" w:type="pct"/>
            <w:vMerge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45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00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</w:tcPr>
          <w:p w:rsidR="00AE3F6C" w:rsidRPr="004C2138" w:rsidRDefault="00AE3F6C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 xml:space="preserve">byte </w:t>
            </w:r>
            <w:r w:rsidR="00C160CD" w:rsidRPr="004C2138"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994" w:type="pct"/>
          </w:tcPr>
          <w:p w:rsidR="00AE3F6C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‘</w:t>
            </w:r>
            <w:r w:rsidRPr="004C2138">
              <w:rPr>
                <w:rFonts w:ascii="Times New Roman" w:hAnsi="Times New Roman" w:cs="Times New Roman" w:hint="eastAsia"/>
              </w:rPr>
              <w:t>M</w:t>
            </w:r>
            <w:r w:rsidRPr="004C2138"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345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0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471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467805" w:rsidTr="00387975">
        <w:tc>
          <w:tcPr>
            <w:tcW w:w="492" w:type="pct"/>
          </w:tcPr>
          <w:p w:rsidR="00C160CD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byte 4</w:t>
            </w:r>
          </w:p>
        </w:tc>
        <w:tc>
          <w:tcPr>
            <w:tcW w:w="994" w:type="pct"/>
          </w:tcPr>
          <w:p w:rsidR="00C160CD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‘</w:t>
            </w:r>
            <w:r w:rsidRPr="004C2138">
              <w:rPr>
                <w:rFonts w:ascii="Times New Roman" w:hAnsi="Times New Roman" w:cs="Times New Roman" w:hint="eastAsia"/>
              </w:rPr>
              <w:t>Q</w:t>
            </w:r>
            <w:r w:rsidRPr="004C2138"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345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00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664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467805" w:rsidTr="00387975">
        <w:tc>
          <w:tcPr>
            <w:tcW w:w="492" w:type="pct"/>
          </w:tcPr>
          <w:p w:rsidR="00AE3F6C" w:rsidRPr="004C2138" w:rsidRDefault="00AE3F6C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 xml:space="preserve">byte </w:t>
            </w:r>
            <w:r w:rsidR="00C160CD" w:rsidRPr="004C2138">
              <w:rPr>
                <w:rFonts w:ascii="Times New Roman" w:hAnsi="Times New Roman" w:cs="Times New Roman" w:hint="eastAsia"/>
              </w:rPr>
              <w:t>5</w:t>
            </w:r>
          </w:p>
        </w:tc>
        <w:tc>
          <w:tcPr>
            <w:tcW w:w="994" w:type="pct"/>
          </w:tcPr>
          <w:p w:rsidR="00AE3F6C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‘</w:t>
            </w:r>
            <w:r w:rsidRPr="004C2138">
              <w:rPr>
                <w:rFonts w:ascii="Times New Roman" w:hAnsi="Times New Roman" w:cs="Times New Roman" w:hint="eastAsia"/>
              </w:rPr>
              <w:t>T</w:t>
            </w:r>
            <w:r w:rsidRPr="004C2138"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345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0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</w:tcPr>
          <w:p w:rsidR="00AE3F6C" w:rsidRPr="004C2138" w:rsidRDefault="00AE3F6C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</w:t>
            </w:r>
            <w:r w:rsidRPr="004C2138">
              <w:rPr>
                <w:rFonts w:ascii="Times New Roman" w:hAnsi="Times New Roman" w:cs="Times New Roman" w:hint="eastAsia"/>
              </w:rPr>
              <w:t>yte</w:t>
            </w:r>
            <w:r w:rsidRPr="004C2138">
              <w:rPr>
                <w:rFonts w:ascii="Times New Roman" w:hAnsi="Times New Roman" w:cs="Times New Roman"/>
              </w:rPr>
              <w:t xml:space="preserve"> </w:t>
            </w:r>
            <w:r w:rsidR="00C160CD" w:rsidRPr="004C2138">
              <w:rPr>
                <w:rFonts w:ascii="Times New Roman" w:hAnsi="Times New Roman" w:cs="Times New Roman" w:hint="eastAsia"/>
              </w:rPr>
              <w:t>6</w:t>
            </w:r>
          </w:p>
        </w:tc>
        <w:tc>
          <w:tcPr>
            <w:tcW w:w="994" w:type="pct"/>
          </w:tcPr>
          <w:p w:rsidR="00AE3F6C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‘</w:t>
            </w:r>
            <w:r w:rsidRPr="004C2138">
              <w:rPr>
                <w:rFonts w:ascii="Times New Roman" w:hAnsi="Times New Roman" w:cs="Times New Roman" w:hint="eastAsia"/>
              </w:rPr>
              <w:t>T</w:t>
            </w:r>
            <w:r w:rsidRPr="004C2138"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345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0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</w:tcPr>
          <w:p w:rsidR="003578DE" w:rsidRPr="004C2138" w:rsidRDefault="003578DE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</w:t>
            </w:r>
            <w:r w:rsidRPr="004C2138">
              <w:rPr>
                <w:rFonts w:ascii="Times New Roman" w:hAnsi="Times New Roman" w:cs="Times New Roman" w:hint="eastAsia"/>
              </w:rPr>
              <w:t>yte7</w:t>
            </w:r>
          </w:p>
        </w:tc>
        <w:tc>
          <w:tcPr>
            <w:tcW w:w="994" w:type="pct"/>
          </w:tcPr>
          <w:p w:rsidR="003578DE" w:rsidRPr="004C2138" w:rsidRDefault="003578DE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Protocol Level</w:t>
            </w:r>
          </w:p>
        </w:tc>
        <w:tc>
          <w:tcPr>
            <w:tcW w:w="345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00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664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467805" w:rsidTr="00387975">
        <w:tc>
          <w:tcPr>
            <w:tcW w:w="492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Byte8</w:t>
            </w:r>
          </w:p>
        </w:tc>
        <w:tc>
          <w:tcPr>
            <w:tcW w:w="994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Connect Flag</w:t>
            </w:r>
          </w:p>
        </w:tc>
        <w:tc>
          <w:tcPr>
            <w:tcW w:w="345" w:type="pct"/>
          </w:tcPr>
          <w:p w:rsidR="00B55262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User</w:t>
            </w:r>
          </w:p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flag</w:t>
            </w:r>
          </w:p>
        </w:tc>
        <w:tc>
          <w:tcPr>
            <w:tcW w:w="513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Password</w:t>
            </w:r>
          </w:p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flag</w:t>
            </w:r>
          </w:p>
        </w:tc>
        <w:tc>
          <w:tcPr>
            <w:tcW w:w="557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WillRetain</w:t>
            </w:r>
          </w:p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F</w:t>
            </w:r>
            <w:r w:rsidRPr="004C2138">
              <w:rPr>
                <w:rFonts w:ascii="Times New Roman" w:hAnsi="Times New Roman" w:cs="Times New Roman" w:hint="eastAsia"/>
              </w:rPr>
              <w:t>lag</w:t>
            </w:r>
          </w:p>
        </w:tc>
        <w:tc>
          <w:tcPr>
            <w:tcW w:w="524" w:type="pct"/>
            <w:gridSpan w:val="2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WillQos</w:t>
            </w:r>
            <w:r w:rsidRPr="004C2138">
              <w:rPr>
                <w:rFonts w:ascii="Times New Roman" w:hAnsi="Times New Roman" w:cs="Times New Roman" w:hint="eastAsia"/>
              </w:rPr>
              <w:t xml:space="preserve"> </w:t>
            </w:r>
            <w:r w:rsidRPr="004C2138">
              <w:rPr>
                <w:rFonts w:ascii="Times New Roman" w:hAnsi="Times New Roman" w:cs="Times New Roman"/>
              </w:rPr>
              <w:t>F</w:t>
            </w:r>
            <w:r w:rsidRPr="004C2138">
              <w:rPr>
                <w:rFonts w:ascii="Times New Roman" w:hAnsi="Times New Roman" w:cs="Times New Roman" w:hint="eastAsia"/>
              </w:rPr>
              <w:t>lag</w:t>
            </w:r>
          </w:p>
        </w:tc>
        <w:tc>
          <w:tcPr>
            <w:tcW w:w="471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WillFlag</w:t>
            </w:r>
          </w:p>
        </w:tc>
        <w:tc>
          <w:tcPr>
            <w:tcW w:w="664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CleanSession</w:t>
            </w:r>
          </w:p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F</w:t>
            </w:r>
            <w:r w:rsidRPr="004C2138">
              <w:rPr>
                <w:rFonts w:ascii="Times New Roman" w:hAnsi="Times New Roman" w:cs="Times New Roman" w:hint="eastAsia"/>
              </w:rPr>
              <w:t>lag</w:t>
            </w:r>
          </w:p>
        </w:tc>
        <w:tc>
          <w:tcPr>
            <w:tcW w:w="440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Reserve</w:t>
            </w:r>
          </w:p>
        </w:tc>
      </w:tr>
      <w:tr w:rsidR="00467805" w:rsidTr="00387975">
        <w:tc>
          <w:tcPr>
            <w:tcW w:w="492" w:type="pct"/>
            <w:vMerge w:val="restar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</w:t>
            </w:r>
            <w:r w:rsidRPr="004C2138">
              <w:rPr>
                <w:rFonts w:ascii="Times New Roman" w:hAnsi="Times New Roman" w:cs="Times New Roman" w:hint="eastAsia"/>
              </w:rPr>
              <w:t>yte9-10</w:t>
            </w:r>
          </w:p>
        </w:tc>
        <w:tc>
          <w:tcPr>
            <w:tcW w:w="994" w:type="pct"/>
            <w:vMerge w:val="restar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KeepAlive</w:t>
            </w:r>
          </w:p>
        </w:tc>
        <w:tc>
          <w:tcPr>
            <w:tcW w:w="345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13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57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24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00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71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64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40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467805" w:rsidTr="00387975">
        <w:tc>
          <w:tcPr>
            <w:tcW w:w="492" w:type="pct"/>
            <w:vMerge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4" w:type="pct"/>
            <w:vMerge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45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13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57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24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00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71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64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40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</w:tbl>
    <w:p w:rsidR="00B55262" w:rsidRPr="00FC7059" w:rsidRDefault="00B55262" w:rsidP="00B55262">
      <w:pPr>
        <w:pStyle w:val="ab"/>
        <w:numPr>
          <w:ilvl w:val="0"/>
          <w:numId w:val="25"/>
        </w:numPr>
        <w:spacing w:line="360" w:lineRule="auto"/>
        <w:ind w:left="0" w:firstLineChars="0" w:firstLine="0"/>
        <w:rPr>
          <w:b/>
        </w:rPr>
      </w:pPr>
      <w:r w:rsidRPr="00FC7059">
        <w:rPr>
          <w:rFonts w:hint="eastAsia"/>
          <w:b/>
        </w:rPr>
        <w:t>版本</w:t>
      </w:r>
    </w:p>
    <w:p w:rsidR="00B55262" w:rsidRPr="00B55262" w:rsidRDefault="00B55262" w:rsidP="00B55262">
      <w:pPr>
        <w:ind w:leftChars="200" w:left="420"/>
        <w:rPr>
          <w:b/>
        </w:rPr>
      </w:pPr>
      <w:r>
        <w:rPr>
          <w:rFonts w:hint="eastAsia"/>
        </w:rPr>
        <w:t>必须设置</w:t>
      </w:r>
      <w:r w:rsidRPr="00123DB6">
        <w:rPr>
          <w:rFonts w:ascii="Times New Roman" w:hAnsi="Times New Roman" w:cs="Times New Roman" w:hint="eastAsia"/>
        </w:rPr>
        <w:t>为</w:t>
      </w:r>
      <w:r w:rsidRPr="00123DB6">
        <w:rPr>
          <w:rFonts w:ascii="Times New Roman" w:hAnsi="Times New Roman" w:cs="Times New Roman" w:hint="eastAsia"/>
        </w:rPr>
        <w:t>4</w:t>
      </w:r>
      <w:r w:rsidRPr="00123DB6">
        <w:rPr>
          <w:rFonts w:ascii="Times New Roman" w:hAnsi="Times New Roman" w:cs="Times New Roman" w:hint="eastAsia"/>
        </w:rPr>
        <w:t>，平台只支持版本</w:t>
      </w:r>
      <w:r w:rsidRPr="00123DB6">
        <w:rPr>
          <w:rFonts w:ascii="Times New Roman" w:hAnsi="Times New Roman" w:cs="Times New Roman"/>
        </w:rPr>
        <w:t>v 3.1.1</w:t>
      </w:r>
      <w:r w:rsidRPr="00123DB6">
        <w:rPr>
          <w:rFonts w:ascii="Times New Roman" w:hAnsi="Times New Roman" w:cs="Times New Roman" w:hint="eastAsia"/>
        </w:rPr>
        <w:t>，不支持更老的版本。使用第三</w:t>
      </w:r>
      <w:r>
        <w:rPr>
          <w:rFonts w:hint="eastAsia"/>
        </w:rPr>
        <w:t>方客户端时需要注意选择正确的版本。</w:t>
      </w:r>
    </w:p>
    <w:p w:rsidR="006D3B20" w:rsidRPr="007925E6" w:rsidRDefault="004A75B2" w:rsidP="00B55262">
      <w:pPr>
        <w:pStyle w:val="ab"/>
        <w:numPr>
          <w:ilvl w:val="0"/>
          <w:numId w:val="25"/>
        </w:numPr>
        <w:spacing w:line="360" w:lineRule="auto"/>
        <w:ind w:left="0" w:firstLineChars="0" w:firstLine="0"/>
        <w:rPr>
          <w:b/>
        </w:rPr>
      </w:pPr>
      <w:r w:rsidRPr="00123DB6">
        <w:rPr>
          <w:rFonts w:ascii="Times New Roman" w:hAnsi="Times New Roman" w:cs="Times New Roman"/>
          <w:b/>
        </w:rPr>
        <w:t>user</w:t>
      </w:r>
      <w:r w:rsidRPr="00123DB6">
        <w:rPr>
          <w:rFonts w:ascii="Times New Roman" w:hAnsi="Times New Roman" w:cs="Times New Roman" w:hint="eastAsia"/>
          <w:b/>
        </w:rPr>
        <w:t xml:space="preserve"> flag</w:t>
      </w:r>
      <w:r w:rsidRPr="00123DB6">
        <w:rPr>
          <w:rFonts w:ascii="Times New Roman" w:hAnsi="Times New Roman" w:cs="Times New Roman" w:hint="eastAsia"/>
          <w:b/>
        </w:rPr>
        <w:t>与</w:t>
      </w:r>
      <w:r w:rsidRPr="00123DB6">
        <w:rPr>
          <w:rFonts w:ascii="Times New Roman" w:hAnsi="Times New Roman" w:cs="Times New Roman" w:hint="eastAsia"/>
          <w:b/>
        </w:rPr>
        <w:t>password flag</w:t>
      </w:r>
    </w:p>
    <w:p w:rsidR="004A75B2" w:rsidRDefault="006513FF" w:rsidP="00346DA0">
      <w:pPr>
        <w:ind w:firstLineChars="200" w:firstLine="420"/>
      </w:pPr>
      <w:r>
        <w:rPr>
          <w:rFonts w:hint="eastAsia"/>
        </w:rPr>
        <w:t>平台</w:t>
      </w:r>
      <w:r w:rsidR="00F2242D">
        <w:rPr>
          <w:rFonts w:hint="eastAsia"/>
        </w:rPr>
        <w:t>不允许匿名登陆，因此这两个标志位在连接时必须设置为</w:t>
      </w:r>
      <w:r w:rsidR="00F2242D" w:rsidRPr="009B0ECA">
        <w:rPr>
          <w:rFonts w:ascii="Times New Roman" w:hAnsi="Times New Roman" w:cs="Times New Roman"/>
        </w:rPr>
        <w:t>1</w:t>
      </w:r>
      <w:r w:rsidR="00F2242D">
        <w:rPr>
          <w:rFonts w:hint="eastAsia"/>
        </w:rPr>
        <w:t>，否则认为协议错误，平台将会断开连接。</w:t>
      </w:r>
    </w:p>
    <w:p w:rsidR="00BE5B0A" w:rsidRPr="0016407B" w:rsidRDefault="000126AE" w:rsidP="007925E6">
      <w:pPr>
        <w:pStyle w:val="ab"/>
        <w:numPr>
          <w:ilvl w:val="0"/>
          <w:numId w:val="25"/>
        </w:numPr>
        <w:spacing w:line="360" w:lineRule="auto"/>
        <w:ind w:left="0" w:firstLineChars="0" w:firstLine="0"/>
        <w:rPr>
          <w:rFonts w:ascii="Times New Roman" w:hAnsi="Times New Roman" w:cs="Times New Roman"/>
          <w:b/>
        </w:rPr>
      </w:pPr>
      <w:r w:rsidRPr="0016407B">
        <w:rPr>
          <w:rFonts w:ascii="Times New Roman" w:hAnsi="Times New Roman" w:cs="Times New Roman" w:hint="eastAsia"/>
          <w:b/>
        </w:rPr>
        <w:t>W</w:t>
      </w:r>
      <w:r w:rsidR="00BE5B0A" w:rsidRPr="0016407B">
        <w:rPr>
          <w:rFonts w:ascii="Times New Roman" w:hAnsi="Times New Roman" w:cs="Times New Roman" w:hint="eastAsia"/>
          <w:b/>
        </w:rPr>
        <w:t>ill flag</w:t>
      </w:r>
      <w:r w:rsidR="00F579D5" w:rsidRPr="0016407B">
        <w:rPr>
          <w:rFonts w:ascii="Times New Roman" w:hAnsi="Times New Roman" w:cs="Times New Roman" w:hint="eastAsia"/>
          <w:b/>
        </w:rPr>
        <w:t>与</w:t>
      </w:r>
      <w:r w:rsidR="00F579D5" w:rsidRPr="0016407B">
        <w:rPr>
          <w:rFonts w:ascii="Times New Roman" w:hAnsi="Times New Roman" w:cs="Times New Roman" w:hint="eastAsia"/>
          <w:b/>
        </w:rPr>
        <w:t>Willretainflag/</w:t>
      </w:r>
      <w:r w:rsidR="00BB1D73" w:rsidRPr="0016407B">
        <w:rPr>
          <w:rFonts w:ascii="Times New Roman" w:hAnsi="Times New Roman" w:cs="Times New Roman" w:hint="eastAsia"/>
          <w:b/>
        </w:rPr>
        <w:t>WillQosFlag</w:t>
      </w:r>
    </w:p>
    <w:p w:rsidR="00873E37" w:rsidRDefault="004360FB" w:rsidP="00F87C00">
      <w:pPr>
        <w:ind w:leftChars="200" w:left="420"/>
      </w:pPr>
      <w:r>
        <w:rPr>
          <w:rFonts w:hint="eastAsia"/>
        </w:rPr>
        <w:t xml:space="preserve"> </w:t>
      </w:r>
      <w:r w:rsidR="000126AE" w:rsidRPr="009B0ECA">
        <w:rPr>
          <w:rFonts w:ascii="Times New Roman" w:hAnsi="Times New Roman" w:cs="Times New Roman"/>
          <w:b/>
        </w:rPr>
        <w:t>Will flag</w:t>
      </w:r>
      <w:r w:rsidR="000126AE">
        <w:rPr>
          <w:rFonts w:hint="eastAsia"/>
        </w:rPr>
        <w:t>为</w:t>
      </w:r>
      <w:r w:rsidR="000126AE" w:rsidRPr="009B0ECA">
        <w:rPr>
          <w:rFonts w:ascii="Times New Roman" w:hAnsi="Times New Roman" w:cs="Times New Roman"/>
        </w:rPr>
        <w:t>0</w:t>
      </w:r>
      <w:r w:rsidR="000126AE">
        <w:rPr>
          <w:rFonts w:hint="eastAsia"/>
        </w:rPr>
        <w:t>时，</w:t>
      </w:r>
      <w:r w:rsidR="000126AE" w:rsidRPr="009B0ECA">
        <w:rPr>
          <w:rFonts w:ascii="Times New Roman" w:hAnsi="Times New Roman" w:cs="Times New Roman" w:hint="eastAsia"/>
          <w:b/>
        </w:rPr>
        <w:t>WillQosFlag</w:t>
      </w:r>
      <w:r w:rsidR="000126AE">
        <w:rPr>
          <w:rFonts w:hint="eastAsia"/>
        </w:rPr>
        <w:t>和</w:t>
      </w:r>
      <w:r w:rsidR="000126AE" w:rsidRPr="009B0ECA">
        <w:rPr>
          <w:rFonts w:ascii="Times New Roman" w:hAnsi="Times New Roman" w:cs="Times New Roman" w:hint="eastAsia"/>
          <w:b/>
        </w:rPr>
        <w:t>WillRetainFlag</w:t>
      </w:r>
      <w:r w:rsidR="000126AE">
        <w:rPr>
          <w:rFonts w:hint="eastAsia"/>
        </w:rPr>
        <w:t>必须为</w:t>
      </w:r>
      <w:r w:rsidR="000126AE" w:rsidRPr="009B0ECA">
        <w:rPr>
          <w:rFonts w:ascii="Times New Roman" w:hAnsi="Times New Roman" w:cs="Times New Roman" w:hint="eastAsia"/>
        </w:rPr>
        <w:t>0</w:t>
      </w:r>
      <w:r w:rsidR="000126AE">
        <w:rPr>
          <w:rFonts w:hint="eastAsia"/>
        </w:rPr>
        <w:t>，</w:t>
      </w:r>
      <w:r w:rsidR="000126AE" w:rsidRPr="009B0ECA">
        <w:rPr>
          <w:rFonts w:ascii="Times New Roman" w:hAnsi="Times New Roman" w:cs="Times New Roman" w:hint="eastAsia"/>
          <w:b/>
        </w:rPr>
        <w:t>Will</w:t>
      </w:r>
      <w:r w:rsidR="000126AE" w:rsidRPr="000126AE">
        <w:rPr>
          <w:b/>
        </w:rPr>
        <w:t xml:space="preserve"> </w:t>
      </w:r>
      <w:r w:rsidR="000126AE" w:rsidRPr="009B0ECA">
        <w:rPr>
          <w:rFonts w:ascii="Times New Roman" w:hAnsi="Times New Roman" w:cs="Times New Roman" w:hint="eastAsia"/>
          <w:b/>
        </w:rPr>
        <w:t>Flag</w:t>
      </w:r>
      <w:r w:rsidR="000126AE">
        <w:rPr>
          <w:rFonts w:hint="eastAsia"/>
        </w:rPr>
        <w:t>为</w:t>
      </w:r>
      <w:r w:rsidR="000126AE" w:rsidRPr="009B0ECA">
        <w:rPr>
          <w:rFonts w:ascii="Times New Roman" w:hAnsi="Times New Roman" w:cs="Times New Roman" w:hint="eastAsia"/>
        </w:rPr>
        <w:t>1</w:t>
      </w:r>
      <w:r w:rsidR="000126AE">
        <w:rPr>
          <w:rFonts w:hint="eastAsia"/>
        </w:rPr>
        <w:t>时，</w:t>
      </w:r>
      <w:r w:rsidR="000126AE" w:rsidRPr="009B0ECA">
        <w:rPr>
          <w:rFonts w:ascii="Times New Roman" w:hAnsi="Times New Roman" w:cs="Times New Roman" w:hint="eastAsia"/>
          <w:b/>
        </w:rPr>
        <w:t>WillQosFlag</w:t>
      </w:r>
      <w:r w:rsidR="00264FC5" w:rsidRPr="00F30724">
        <w:rPr>
          <w:rFonts w:hint="eastAsia"/>
        </w:rPr>
        <w:t>只能</w:t>
      </w:r>
      <w:r w:rsidR="000126AE">
        <w:rPr>
          <w:rFonts w:hint="eastAsia"/>
        </w:rPr>
        <w:t>为</w:t>
      </w:r>
      <w:r w:rsidR="000126AE" w:rsidRPr="009B0ECA">
        <w:rPr>
          <w:rFonts w:ascii="Times New Roman" w:hAnsi="Times New Roman" w:cs="Times New Roman" w:hint="eastAsia"/>
        </w:rPr>
        <w:t>0</w:t>
      </w:r>
      <w:r w:rsidR="000126AE" w:rsidRPr="009B0ECA">
        <w:rPr>
          <w:rFonts w:ascii="Times New Roman" w:hAnsi="Times New Roman" w:cs="Times New Roman" w:hint="eastAsia"/>
        </w:rPr>
        <w:t>、</w:t>
      </w:r>
      <w:r w:rsidR="000126AE" w:rsidRPr="009B0ECA">
        <w:rPr>
          <w:rFonts w:ascii="Times New Roman" w:hAnsi="Times New Roman" w:cs="Times New Roman" w:hint="eastAsia"/>
        </w:rPr>
        <w:t>1</w:t>
      </w:r>
      <w:r w:rsidR="00E93C5F" w:rsidRPr="009B0ECA">
        <w:rPr>
          <w:rFonts w:ascii="Times New Roman" w:hAnsi="Times New Roman" w:cs="Times New Roman" w:hint="eastAsia"/>
        </w:rPr>
        <w:t>、</w:t>
      </w:r>
      <w:r w:rsidR="00E93C5F" w:rsidRPr="009B0ECA">
        <w:rPr>
          <w:rFonts w:ascii="Times New Roman" w:hAnsi="Times New Roman" w:cs="Times New Roman" w:hint="eastAsia"/>
        </w:rPr>
        <w:t>2</w:t>
      </w:r>
      <w:r w:rsidR="003E61BF">
        <w:rPr>
          <w:rFonts w:ascii="Times New Roman" w:hAnsi="Times New Roman" w:cs="Times New Roman" w:hint="eastAsia"/>
        </w:rPr>
        <w:t>。</w:t>
      </w:r>
      <w:r w:rsidR="003E61BF">
        <w:t xml:space="preserve"> </w:t>
      </w:r>
    </w:p>
    <w:p w:rsidR="00C9593C" w:rsidRPr="0088578D" w:rsidRDefault="00C9593C" w:rsidP="00F87C00">
      <w:pPr>
        <w:ind w:leftChars="200" w:left="420"/>
      </w:pPr>
      <w:r>
        <w:rPr>
          <w:rFonts w:hint="eastAsia"/>
          <w:b/>
        </w:rPr>
        <w:t>注：</w:t>
      </w:r>
      <w:r w:rsidR="000A2615" w:rsidRPr="00C4570F">
        <w:rPr>
          <w:rFonts w:ascii="Times New Roman" w:hAnsi="Times New Roman" w:cs="Times New Roman"/>
        </w:rPr>
        <w:t>1.</w:t>
      </w:r>
      <w:r w:rsidRPr="0088578D">
        <w:rPr>
          <w:rFonts w:hint="eastAsia"/>
        </w:rPr>
        <w:t>当</w:t>
      </w:r>
      <w:r w:rsidR="00AB57D8" w:rsidRPr="0088578D">
        <w:rPr>
          <w:rFonts w:hint="eastAsia"/>
        </w:rPr>
        <w:t>该</w:t>
      </w:r>
      <w:r w:rsidRPr="0088578D">
        <w:rPr>
          <w:rFonts w:hint="eastAsia"/>
        </w:rPr>
        <w:t>设备下一次正常上线后，服务器会清除</w:t>
      </w:r>
      <w:r w:rsidR="009E1C30" w:rsidRPr="0088578D">
        <w:rPr>
          <w:rFonts w:hint="eastAsia"/>
        </w:rPr>
        <w:t>之前</w:t>
      </w:r>
      <w:r w:rsidR="00171E58" w:rsidRPr="0088578D">
        <w:rPr>
          <w:rFonts w:hint="eastAsia"/>
        </w:rPr>
        <w:t>的</w:t>
      </w:r>
      <w:r w:rsidRPr="0088578D">
        <w:rPr>
          <w:rFonts w:ascii="Times New Roman" w:hAnsi="Times New Roman" w:cs="Times New Roman" w:hint="eastAsia"/>
        </w:rPr>
        <w:t>will</w:t>
      </w:r>
      <w:r w:rsidRPr="0088578D">
        <w:t xml:space="preserve"> </w:t>
      </w:r>
      <w:r w:rsidRPr="0088578D">
        <w:rPr>
          <w:rFonts w:hint="eastAsia"/>
        </w:rPr>
        <w:t>消息（包括</w:t>
      </w:r>
      <w:r w:rsidRPr="0088578D">
        <w:rPr>
          <w:rFonts w:ascii="Times New Roman" w:hAnsi="Times New Roman" w:cs="Times New Roman" w:hint="eastAsia"/>
        </w:rPr>
        <w:t>retain</w:t>
      </w:r>
      <w:r w:rsidR="000A2615" w:rsidRPr="0088578D">
        <w:rPr>
          <w:rFonts w:hint="eastAsia"/>
        </w:rPr>
        <w:t>消息）。</w:t>
      </w:r>
    </w:p>
    <w:p w:rsidR="000A2615" w:rsidRDefault="000A2615" w:rsidP="00F87C00">
      <w:pPr>
        <w:ind w:leftChars="200" w:left="420"/>
        <w:rPr>
          <w:rFonts w:ascii="Times New Roman" w:hAnsi="Times New Roman" w:cs="Times New Roman"/>
          <w:b/>
        </w:rPr>
      </w:pPr>
      <w:r w:rsidRPr="0088578D">
        <w:tab/>
      </w:r>
      <w:r w:rsidRPr="00C4570F">
        <w:rPr>
          <w:rFonts w:ascii="Times New Roman" w:hAnsi="Times New Roman" w:cs="Times New Roman"/>
        </w:rPr>
        <w:t>2.</w:t>
      </w:r>
      <w:r w:rsidRPr="0088578D">
        <w:rPr>
          <w:rFonts w:hint="eastAsia"/>
        </w:rPr>
        <w:t>如果设备上线时设置</w:t>
      </w:r>
      <w:r w:rsidRPr="0088578D">
        <w:rPr>
          <w:rFonts w:ascii="Times New Roman" w:hAnsi="Times New Roman" w:cs="Times New Roman" w:hint="eastAsia"/>
        </w:rPr>
        <w:t>了</w:t>
      </w:r>
      <w:r w:rsidRPr="0088578D">
        <w:rPr>
          <w:rFonts w:ascii="Times New Roman" w:hAnsi="Times New Roman" w:cs="Times New Roman"/>
        </w:rPr>
        <w:t xml:space="preserve">Will </w:t>
      </w:r>
      <w:r w:rsidRPr="0088578D">
        <w:rPr>
          <w:rFonts w:ascii="Times New Roman" w:hAnsi="Times New Roman" w:cs="Times New Roman" w:hint="eastAsia"/>
        </w:rPr>
        <w:t>Topic</w:t>
      </w:r>
      <w:r w:rsidRPr="0088578D">
        <w:rPr>
          <w:rFonts w:ascii="Times New Roman" w:hAnsi="Times New Roman" w:cs="Times New Roman" w:hint="eastAsia"/>
        </w:rPr>
        <w:t>和</w:t>
      </w:r>
      <w:r w:rsidR="00E60969" w:rsidRPr="0088578D">
        <w:rPr>
          <w:rFonts w:ascii="Times New Roman" w:hAnsi="Times New Roman" w:cs="Times New Roman" w:hint="eastAsia"/>
        </w:rPr>
        <w:t>m</w:t>
      </w:r>
      <w:r w:rsidRPr="0088578D">
        <w:rPr>
          <w:rFonts w:ascii="Times New Roman" w:hAnsi="Times New Roman" w:cs="Times New Roman" w:hint="eastAsia"/>
        </w:rPr>
        <w:t>sg</w:t>
      </w:r>
      <w:r w:rsidRPr="0088578D">
        <w:rPr>
          <w:rFonts w:ascii="Times New Roman" w:hAnsi="Times New Roman" w:cs="Times New Roman" w:hint="eastAsia"/>
        </w:rPr>
        <w:t>，且将</w:t>
      </w:r>
      <w:r w:rsidR="00007085" w:rsidRPr="0088578D">
        <w:rPr>
          <w:rFonts w:ascii="Times New Roman" w:hAnsi="Times New Roman" w:cs="Times New Roman" w:hint="eastAsia"/>
        </w:rPr>
        <w:t>WillRetainFlag</w:t>
      </w:r>
      <w:r w:rsidR="005B6369" w:rsidRPr="0088578D">
        <w:rPr>
          <w:rFonts w:ascii="Times New Roman" w:hAnsi="Times New Roman" w:cs="Times New Roman" w:hint="eastAsia"/>
        </w:rPr>
        <w:t>设置为</w:t>
      </w:r>
      <w:r w:rsidR="005B6369" w:rsidRPr="0088578D">
        <w:rPr>
          <w:rFonts w:ascii="Times New Roman" w:hAnsi="Times New Roman" w:cs="Times New Roman" w:hint="eastAsia"/>
        </w:rPr>
        <w:t>1</w:t>
      </w:r>
      <w:r w:rsidR="005B6369" w:rsidRPr="0088578D">
        <w:rPr>
          <w:rFonts w:ascii="Times New Roman" w:hAnsi="Times New Roman" w:cs="Times New Roman" w:hint="eastAsia"/>
        </w:rPr>
        <w:t>，只有设备异常断开后，服务器才会将该</w:t>
      </w:r>
      <w:r w:rsidR="005B6369" w:rsidRPr="0088578D">
        <w:rPr>
          <w:rFonts w:ascii="Times New Roman" w:hAnsi="Times New Roman" w:cs="Times New Roman" w:hint="eastAsia"/>
        </w:rPr>
        <w:t>Will</w:t>
      </w:r>
      <w:r w:rsidR="005B6369" w:rsidRPr="0088578D">
        <w:rPr>
          <w:rFonts w:ascii="Times New Roman" w:hAnsi="Times New Roman" w:cs="Times New Roman"/>
        </w:rPr>
        <w:t xml:space="preserve"> </w:t>
      </w:r>
      <w:r w:rsidR="00E60969" w:rsidRPr="0088578D">
        <w:rPr>
          <w:rFonts w:ascii="Times New Roman" w:hAnsi="Times New Roman" w:cs="Times New Roman" w:hint="eastAsia"/>
        </w:rPr>
        <w:t>m</w:t>
      </w:r>
      <w:r w:rsidR="005B6369" w:rsidRPr="0088578D">
        <w:rPr>
          <w:rFonts w:ascii="Times New Roman" w:hAnsi="Times New Roman" w:cs="Times New Roman" w:hint="eastAsia"/>
        </w:rPr>
        <w:t>sg</w:t>
      </w:r>
      <w:r w:rsidR="005B6369" w:rsidRPr="0088578D">
        <w:rPr>
          <w:rFonts w:ascii="Times New Roman" w:hAnsi="Times New Roman" w:cs="Times New Roman" w:hint="eastAsia"/>
        </w:rPr>
        <w:t>分发给新的</w:t>
      </w:r>
      <w:r w:rsidR="005B6369" w:rsidRPr="0088578D">
        <w:rPr>
          <w:rFonts w:ascii="Times New Roman" w:hAnsi="Times New Roman" w:cs="Times New Roman" w:hint="eastAsia"/>
        </w:rPr>
        <w:t>Will</w:t>
      </w:r>
      <w:r w:rsidR="005B6369" w:rsidRPr="0088578D">
        <w:rPr>
          <w:rFonts w:ascii="Times New Roman" w:hAnsi="Times New Roman" w:cs="Times New Roman"/>
        </w:rPr>
        <w:t xml:space="preserve"> </w:t>
      </w:r>
      <w:r w:rsidR="005B6369" w:rsidRPr="0088578D">
        <w:rPr>
          <w:rFonts w:ascii="Times New Roman" w:hAnsi="Times New Roman" w:cs="Times New Roman" w:hint="eastAsia"/>
        </w:rPr>
        <w:t>Topic</w:t>
      </w:r>
      <w:r w:rsidR="005B6369" w:rsidRPr="0088578D">
        <w:rPr>
          <w:rFonts w:ascii="Times New Roman" w:hAnsi="Times New Roman" w:cs="Times New Roman" w:hint="eastAsia"/>
        </w:rPr>
        <w:t>的订阅者，</w:t>
      </w:r>
      <w:r w:rsidR="005B6369" w:rsidRPr="0088578D">
        <w:rPr>
          <w:rFonts w:ascii="Times New Roman" w:hAnsi="Times New Roman" w:cs="Times New Roman" w:hint="eastAsia"/>
          <w:b/>
        </w:rPr>
        <w:t>且</w:t>
      </w:r>
      <w:r w:rsidR="005B6369" w:rsidRPr="0088578D">
        <w:rPr>
          <w:rFonts w:ascii="Times New Roman" w:hAnsi="Times New Roman" w:cs="Times New Roman" w:hint="eastAsia"/>
          <w:b/>
        </w:rPr>
        <w:t>Qos</w:t>
      </w:r>
      <w:r w:rsidR="005B6369" w:rsidRPr="0088578D">
        <w:rPr>
          <w:rFonts w:ascii="Times New Roman" w:hAnsi="Times New Roman" w:cs="Times New Roman" w:hint="eastAsia"/>
          <w:b/>
        </w:rPr>
        <w:t>级别以订阅的</w:t>
      </w:r>
      <w:r w:rsidR="005B6369" w:rsidRPr="0088578D">
        <w:rPr>
          <w:rFonts w:ascii="Times New Roman" w:hAnsi="Times New Roman" w:cs="Times New Roman" w:hint="eastAsia"/>
          <w:b/>
        </w:rPr>
        <w:t>Request</w:t>
      </w:r>
      <w:r w:rsidR="005B6369" w:rsidRPr="0088578D">
        <w:rPr>
          <w:rFonts w:ascii="Times New Roman" w:hAnsi="Times New Roman" w:cs="Times New Roman"/>
          <w:b/>
        </w:rPr>
        <w:t xml:space="preserve"> qos</w:t>
      </w:r>
      <w:r w:rsidR="005B6369" w:rsidRPr="0088578D">
        <w:rPr>
          <w:rFonts w:ascii="Times New Roman" w:hAnsi="Times New Roman" w:cs="Times New Roman" w:hint="eastAsia"/>
          <w:b/>
        </w:rPr>
        <w:t>级别为准。</w:t>
      </w:r>
    </w:p>
    <w:p w:rsidR="00993D96" w:rsidRPr="00993D96" w:rsidRDefault="00993D96" w:rsidP="00F87C00">
      <w:pPr>
        <w:ind w:leftChars="200"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ab/>
      </w:r>
      <w:r w:rsidRPr="00993D96">
        <w:rPr>
          <w:rFonts w:ascii="Times New Roman" w:hAnsi="Times New Roman" w:cs="Times New Roman"/>
        </w:rPr>
        <w:t>3.</w:t>
      </w:r>
      <w:r w:rsidR="008A1DB3">
        <w:rPr>
          <w:rFonts w:ascii="Times New Roman" w:hAnsi="Times New Roman" w:cs="Times New Roman" w:hint="eastAsia"/>
        </w:rPr>
        <w:t>如果设备上线时设置</w:t>
      </w:r>
      <w:r>
        <w:rPr>
          <w:rFonts w:ascii="Times New Roman" w:hAnsi="Times New Roman" w:cs="Times New Roman" w:hint="eastAsia"/>
        </w:rPr>
        <w:t>了</w:t>
      </w:r>
      <w:r>
        <w:rPr>
          <w:rFonts w:ascii="Times New Roman" w:hAnsi="Times New Roman" w:cs="Times New Roman" w:hint="eastAsia"/>
        </w:rPr>
        <w:t>Will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Topic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msg</w:t>
      </w:r>
      <w:r>
        <w:rPr>
          <w:rFonts w:ascii="Times New Roman" w:hAnsi="Times New Roman" w:cs="Times New Roman" w:hint="eastAsia"/>
        </w:rPr>
        <w:t>，且将</w:t>
      </w:r>
      <w:r>
        <w:rPr>
          <w:rFonts w:ascii="Times New Roman" w:hAnsi="Times New Roman" w:cs="Times New Roman" w:hint="eastAsia"/>
        </w:rPr>
        <w:t>WillRetainFlag</w:t>
      </w:r>
      <w:r w:rsidR="000D3FFD">
        <w:rPr>
          <w:rFonts w:ascii="Times New Roman" w:hAnsi="Times New Roman" w:cs="Times New Roman" w:hint="eastAsia"/>
        </w:rPr>
        <w:t>设置</w:t>
      </w:r>
      <w:r>
        <w:rPr>
          <w:rFonts w:ascii="Times New Roman" w:hAnsi="Times New Roman" w:cs="Times New Roman" w:hint="eastAsia"/>
        </w:rPr>
        <w:t>为</w:t>
      </w:r>
      <w:r>
        <w:rPr>
          <w:rFonts w:ascii="Times New Roman" w:hAnsi="Times New Roman" w:cs="Times New Roman" w:hint="eastAsia"/>
        </w:rPr>
        <w:t>0</w:t>
      </w:r>
      <w:r>
        <w:rPr>
          <w:rFonts w:ascii="Times New Roman" w:hAnsi="Times New Roman" w:cs="Times New Roman" w:hint="eastAsia"/>
        </w:rPr>
        <w:t>，服务器不会存储该消息，当设备异常断开后会将该</w:t>
      </w:r>
      <w:r>
        <w:rPr>
          <w:rFonts w:ascii="Times New Roman" w:hAnsi="Times New Roman" w:cs="Times New Roman" w:hint="eastAsia"/>
        </w:rPr>
        <w:t>Will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msg</w:t>
      </w:r>
      <w:r>
        <w:rPr>
          <w:rFonts w:ascii="Times New Roman" w:hAnsi="Times New Roman" w:cs="Times New Roman" w:hint="eastAsia"/>
        </w:rPr>
        <w:t>以设备设置的</w:t>
      </w:r>
      <w:r w:rsidRPr="00D03B8D">
        <w:rPr>
          <w:rFonts w:ascii="Times New Roman" w:hAnsi="Times New Roman" w:cs="Times New Roman" w:hint="eastAsia"/>
        </w:rPr>
        <w:t>WillQosFlag</w:t>
      </w:r>
      <w:r w:rsidRPr="00D03B8D">
        <w:rPr>
          <w:rFonts w:ascii="Times New Roman" w:hAnsi="Times New Roman" w:cs="Times New Roman" w:hint="eastAsia"/>
        </w:rPr>
        <w:t>的</w:t>
      </w:r>
      <w:r w:rsidRPr="00D03B8D">
        <w:rPr>
          <w:rFonts w:ascii="Times New Roman" w:hAnsi="Times New Roman" w:cs="Times New Roman" w:hint="eastAsia"/>
        </w:rPr>
        <w:t>Qos</w:t>
      </w:r>
      <w:r w:rsidRPr="00D03B8D">
        <w:rPr>
          <w:rFonts w:ascii="Times New Roman" w:hAnsi="Times New Roman" w:cs="Times New Roman" w:hint="eastAsia"/>
        </w:rPr>
        <w:t>级别进行分发。</w:t>
      </w:r>
    </w:p>
    <w:p w:rsidR="003C4D52" w:rsidRPr="008D4A63" w:rsidRDefault="00277354" w:rsidP="00EF5331">
      <w:pPr>
        <w:pStyle w:val="ab"/>
        <w:numPr>
          <w:ilvl w:val="0"/>
          <w:numId w:val="25"/>
        </w:numPr>
        <w:spacing w:line="360" w:lineRule="auto"/>
        <w:ind w:left="0" w:firstLineChars="0" w:firstLine="0"/>
        <w:rPr>
          <w:rFonts w:ascii="Times New Roman" w:hAnsi="Times New Roman" w:cs="Times New Roman"/>
          <w:b/>
        </w:rPr>
      </w:pPr>
      <w:r w:rsidRPr="008D4A63">
        <w:rPr>
          <w:rFonts w:ascii="Times New Roman" w:hAnsi="Times New Roman" w:cs="Times New Roman"/>
          <w:b/>
        </w:rPr>
        <w:t>CleanSessionFlag</w:t>
      </w:r>
    </w:p>
    <w:p w:rsidR="00F369D6" w:rsidRPr="008D4A63" w:rsidRDefault="00646876" w:rsidP="00277354">
      <w:pPr>
        <w:ind w:firstLineChars="200" w:firstLine="420"/>
        <w:rPr>
          <w:rFonts w:ascii="Times New Roman" w:hAnsi="Times New Roman" w:cs="Times New Roman"/>
        </w:rPr>
      </w:pPr>
      <w:r>
        <w:rPr>
          <w:rFonts w:hint="eastAsia"/>
        </w:rPr>
        <w:t>若</w:t>
      </w:r>
      <w:r w:rsidR="003C7827">
        <w:rPr>
          <w:rFonts w:hint="eastAsia"/>
        </w:rPr>
        <w:t>客户端将</w:t>
      </w:r>
      <w:r w:rsidR="003C7827" w:rsidRPr="008D4A63">
        <w:rPr>
          <w:rFonts w:ascii="Times New Roman" w:hAnsi="Times New Roman" w:cs="Times New Roman"/>
        </w:rPr>
        <w:t>clean</w:t>
      </w:r>
      <w:r w:rsidR="003C7827">
        <w:rPr>
          <w:rFonts w:hint="eastAsia"/>
        </w:rPr>
        <w:t xml:space="preserve"> </w:t>
      </w:r>
      <w:r w:rsidR="003C7827" w:rsidRPr="008D4A63">
        <w:rPr>
          <w:rFonts w:ascii="Times New Roman" w:hAnsi="Times New Roman" w:cs="Times New Roman" w:hint="eastAsia"/>
        </w:rPr>
        <w:t>session</w:t>
      </w:r>
      <w:r w:rsidR="003C7827" w:rsidRPr="008D4A63">
        <w:rPr>
          <w:rFonts w:ascii="Times New Roman" w:hAnsi="Times New Roman" w:cs="Times New Roman" w:hint="eastAsia"/>
        </w:rPr>
        <w:t>标志位设置为</w:t>
      </w:r>
      <w:r w:rsidR="003C7827" w:rsidRPr="008D4A63">
        <w:rPr>
          <w:rFonts w:ascii="Times New Roman" w:hAnsi="Times New Roman" w:cs="Times New Roman" w:hint="eastAsia"/>
        </w:rPr>
        <w:t>0</w:t>
      </w:r>
      <w:r w:rsidR="003C7827" w:rsidRPr="008D4A63">
        <w:rPr>
          <w:rFonts w:ascii="Times New Roman" w:hAnsi="Times New Roman" w:cs="Times New Roman" w:hint="eastAsia"/>
        </w:rPr>
        <w:t>，当其断开后，平台将会保存</w:t>
      </w:r>
      <w:r w:rsidR="003C7827" w:rsidRPr="008D4A63">
        <w:rPr>
          <w:rFonts w:ascii="Times New Roman" w:hAnsi="Times New Roman" w:cs="Times New Roman" w:hint="eastAsia"/>
        </w:rPr>
        <w:t>session</w:t>
      </w:r>
      <w:r w:rsidR="00067ED5" w:rsidRPr="008D4A63">
        <w:rPr>
          <w:rFonts w:ascii="Times New Roman" w:hAnsi="Times New Roman" w:cs="Times New Roman" w:hint="eastAsia"/>
        </w:rPr>
        <w:t>，</w:t>
      </w:r>
      <w:r w:rsidR="00F369D6" w:rsidRPr="008D4A63">
        <w:rPr>
          <w:rFonts w:ascii="Times New Roman" w:hAnsi="Times New Roman" w:cs="Times New Roman" w:hint="eastAsia"/>
        </w:rPr>
        <w:t>session</w:t>
      </w:r>
      <w:r w:rsidR="00BD5558" w:rsidRPr="008D4A63">
        <w:rPr>
          <w:rFonts w:ascii="Times New Roman" w:hAnsi="Times New Roman" w:cs="Times New Roman" w:hint="eastAsia"/>
        </w:rPr>
        <w:t>需保持的</w:t>
      </w:r>
      <w:r w:rsidR="00F369D6" w:rsidRPr="008D4A63">
        <w:rPr>
          <w:rFonts w:ascii="Times New Roman" w:hAnsi="Times New Roman" w:cs="Times New Roman" w:hint="eastAsia"/>
        </w:rPr>
        <w:t>内容包含：</w:t>
      </w:r>
    </w:p>
    <w:p w:rsidR="00AB6C34" w:rsidRPr="008D4A63" w:rsidRDefault="00AB6C34" w:rsidP="00AB6C34">
      <w:pPr>
        <w:pStyle w:val="ab"/>
        <w:numPr>
          <w:ilvl w:val="0"/>
          <w:numId w:val="41"/>
        </w:numPr>
        <w:ind w:firstLineChars="0"/>
        <w:rPr>
          <w:rFonts w:ascii="Times New Roman" w:hAnsi="Times New Roman" w:cs="Times New Roman"/>
        </w:rPr>
      </w:pPr>
      <w:r w:rsidRPr="008D4A63">
        <w:rPr>
          <w:rFonts w:ascii="Times New Roman" w:hAnsi="Times New Roman" w:cs="Times New Roman" w:hint="eastAsia"/>
        </w:rPr>
        <w:t>客户端订阅的</w:t>
      </w:r>
      <w:r w:rsidRPr="008D4A63">
        <w:rPr>
          <w:rFonts w:ascii="Times New Roman" w:hAnsi="Times New Roman" w:cs="Times New Roman" w:hint="eastAsia"/>
        </w:rPr>
        <w:t>topic</w:t>
      </w:r>
      <w:r w:rsidRPr="008D4A63">
        <w:rPr>
          <w:rFonts w:ascii="Times New Roman" w:hAnsi="Times New Roman" w:cs="Times New Roman" w:hint="eastAsia"/>
        </w:rPr>
        <w:t>列表</w:t>
      </w:r>
      <w:r w:rsidR="009B5513" w:rsidRPr="008D4A63">
        <w:rPr>
          <w:rFonts w:ascii="Times New Roman" w:hAnsi="Times New Roman" w:cs="Times New Roman" w:hint="eastAsia"/>
        </w:rPr>
        <w:t>。</w:t>
      </w:r>
    </w:p>
    <w:p w:rsidR="00086E54" w:rsidRPr="008D4A63" w:rsidRDefault="00086E54" w:rsidP="00AB6C34">
      <w:pPr>
        <w:pStyle w:val="ab"/>
        <w:numPr>
          <w:ilvl w:val="0"/>
          <w:numId w:val="41"/>
        </w:numPr>
        <w:ind w:firstLineChars="0"/>
        <w:rPr>
          <w:rFonts w:ascii="Times New Roman" w:hAnsi="Times New Roman" w:cs="Times New Roman"/>
        </w:rPr>
      </w:pPr>
      <w:r w:rsidRPr="008D4A63">
        <w:rPr>
          <w:rFonts w:ascii="Times New Roman" w:hAnsi="Times New Roman" w:cs="Times New Roman" w:hint="eastAsia"/>
        </w:rPr>
        <w:t>还未完成确认的</w:t>
      </w:r>
      <w:r w:rsidR="00E92B2F" w:rsidRPr="008D4A63">
        <w:rPr>
          <w:rFonts w:ascii="Times New Roman" w:hAnsi="Times New Roman" w:cs="Times New Roman" w:hint="eastAsia"/>
        </w:rPr>
        <w:t>Q</w:t>
      </w:r>
      <w:r w:rsidRPr="008D4A63">
        <w:rPr>
          <w:rFonts w:ascii="Times New Roman" w:hAnsi="Times New Roman" w:cs="Times New Roman" w:hint="eastAsia"/>
        </w:rPr>
        <w:t>os</w:t>
      </w:r>
      <w:r w:rsidRPr="008D4A63">
        <w:rPr>
          <w:rFonts w:ascii="Times New Roman" w:hAnsi="Times New Roman" w:cs="Times New Roman"/>
        </w:rPr>
        <w:t>1</w:t>
      </w:r>
      <w:r w:rsidRPr="008D4A63">
        <w:rPr>
          <w:rFonts w:ascii="Times New Roman" w:hAnsi="Times New Roman" w:cs="Times New Roman" w:hint="eastAsia"/>
        </w:rPr>
        <w:t>、</w:t>
      </w:r>
      <w:r w:rsidR="00E92B2F" w:rsidRPr="008D4A63">
        <w:rPr>
          <w:rFonts w:ascii="Times New Roman" w:hAnsi="Times New Roman" w:cs="Times New Roman" w:hint="eastAsia"/>
        </w:rPr>
        <w:t>Q</w:t>
      </w:r>
      <w:r w:rsidRPr="008D4A63">
        <w:rPr>
          <w:rFonts w:ascii="Times New Roman" w:hAnsi="Times New Roman" w:cs="Times New Roman" w:hint="eastAsia"/>
        </w:rPr>
        <w:t>os</w:t>
      </w:r>
      <w:r w:rsidRPr="008D4A63">
        <w:rPr>
          <w:rFonts w:ascii="Times New Roman" w:hAnsi="Times New Roman" w:cs="Times New Roman"/>
        </w:rPr>
        <w:t>2</w:t>
      </w:r>
      <w:r w:rsidRPr="008D4A63">
        <w:rPr>
          <w:rFonts w:ascii="Times New Roman" w:hAnsi="Times New Roman" w:cs="Times New Roman" w:hint="eastAsia"/>
        </w:rPr>
        <w:t>级别的</w:t>
      </w:r>
      <w:r w:rsidRPr="008D4A63">
        <w:rPr>
          <w:rFonts w:ascii="Times New Roman" w:hAnsi="Times New Roman" w:cs="Times New Roman" w:hint="eastAsia"/>
        </w:rPr>
        <w:t>publish</w:t>
      </w:r>
      <w:r w:rsidRPr="008D4A63">
        <w:rPr>
          <w:rFonts w:ascii="Times New Roman" w:hAnsi="Times New Roman" w:cs="Times New Roman" w:hint="eastAsia"/>
        </w:rPr>
        <w:t>消息</w:t>
      </w:r>
    </w:p>
    <w:p w:rsidR="006834FF" w:rsidRPr="008D4A63" w:rsidRDefault="006834FF" w:rsidP="00BF3E1A">
      <w:pPr>
        <w:rPr>
          <w:rFonts w:ascii="Times New Roman" w:hAnsi="Times New Roman" w:cs="Times New Roman"/>
        </w:rPr>
      </w:pPr>
    </w:p>
    <w:p w:rsidR="006834FF" w:rsidRPr="008D4A63" w:rsidRDefault="006834FF" w:rsidP="006834FF">
      <w:pPr>
        <w:ind w:left="420"/>
        <w:rPr>
          <w:rFonts w:ascii="Times New Roman" w:hAnsi="Times New Roman" w:cs="Times New Roman"/>
        </w:rPr>
      </w:pPr>
      <w:r w:rsidRPr="008D4A63">
        <w:rPr>
          <w:rFonts w:ascii="Times New Roman" w:hAnsi="Times New Roman" w:cs="Times New Roman" w:hint="eastAsia"/>
        </w:rPr>
        <w:t>客户端保存</w:t>
      </w:r>
      <w:r w:rsidRPr="008D4A63">
        <w:rPr>
          <w:rFonts w:ascii="Times New Roman" w:hAnsi="Times New Roman" w:cs="Times New Roman" w:hint="eastAsia"/>
        </w:rPr>
        <w:t>session</w:t>
      </w:r>
      <w:r w:rsidRPr="008D4A63">
        <w:rPr>
          <w:rFonts w:ascii="Times New Roman" w:hAnsi="Times New Roman" w:cs="Times New Roman" w:hint="eastAsia"/>
        </w:rPr>
        <w:t>的内容包含：</w:t>
      </w:r>
    </w:p>
    <w:p w:rsidR="006834FF" w:rsidRPr="008D4A63" w:rsidRDefault="006834FF" w:rsidP="006834FF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8D4A63">
        <w:rPr>
          <w:rFonts w:ascii="Times New Roman" w:hAnsi="Times New Roman" w:cs="Times New Roman" w:hint="eastAsia"/>
        </w:rPr>
        <w:t>已经发送到服务端的但还没有收到确认的</w:t>
      </w:r>
      <w:r w:rsidRPr="008D4A63">
        <w:rPr>
          <w:rFonts w:ascii="Times New Roman" w:hAnsi="Times New Roman" w:cs="Times New Roman" w:hint="eastAsia"/>
        </w:rPr>
        <w:t>Qos1</w:t>
      </w:r>
      <w:r w:rsidR="00433D32" w:rsidRPr="008D4A63">
        <w:rPr>
          <w:rFonts w:ascii="Times New Roman" w:hAnsi="Times New Roman" w:cs="Times New Roman" w:hint="eastAsia"/>
        </w:rPr>
        <w:t>、</w:t>
      </w:r>
      <w:r w:rsidR="00433D32" w:rsidRPr="008D4A63">
        <w:rPr>
          <w:rFonts w:ascii="Times New Roman" w:hAnsi="Times New Roman" w:cs="Times New Roman" w:hint="eastAsia"/>
        </w:rPr>
        <w:t>Qos</w:t>
      </w:r>
      <w:r w:rsidR="00433D32" w:rsidRPr="008D4A63">
        <w:rPr>
          <w:rFonts w:ascii="Times New Roman" w:hAnsi="Times New Roman" w:cs="Times New Roman"/>
        </w:rPr>
        <w:t>2</w:t>
      </w:r>
      <w:r w:rsidRPr="008D4A63">
        <w:rPr>
          <w:rFonts w:ascii="Times New Roman" w:hAnsi="Times New Roman" w:cs="Times New Roman" w:hint="eastAsia"/>
        </w:rPr>
        <w:t>消息列表</w:t>
      </w:r>
      <w:r w:rsidR="009B5513" w:rsidRPr="008D4A63">
        <w:rPr>
          <w:rFonts w:ascii="Times New Roman" w:hAnsi="Times New Roman" w:cs="Times New Roman" w:hint="eastAsia"/>
        </w:rPr>
        <w:t>。</w:t>
      </w:r>
    </w:p>
    <w:p w:rsidR="006834FF" w:rsidRPr="008D4A63" w:rsidRDefault="006834FF" w:rsidP="006834FF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8D4A63">
        <w:rPr>
          <w:rFonts w:ascii="Times New Roman" w:hAnsi="Times New Roman" w:cs="Times New Roman" w:hint="eastAsia"/>
        </w:rPr>
        <w:t>待发送的</w:t>
      </w:r>
      <w:r w:rsidRPr="008D4A63">
        <w:rPr>
          <w:rFonts w:ascii="Times New Roman" w:hAnsi="Times New Roman" w:cs="Times New Roman" w:hint="eastAsia"/>
        </w:rPr>
        <w:t>Qos0</w:t>
      </w:r>
      <w:r w:rsidRPr="008D4A63">
        <w:rPr>
          <w:rFonts w:ascii="Times New Roman" w:hAnsi="Times New Roman" w:cs="Times New Roman" w:hint="eastAsia"/>
        </w:rPr>
        <w:t>列表</w:t>
      </w:r>
      <w:r w:rsidR="009B5513" w:rsidRPr="008D4A63">
        <w:rPr>
          <w:rFonts w:ascii="Times New Roman" w:hAnsi="Times New Roman" w:cs="Times New Roman" w:hint="eastAsia"/>
        </w:rPr>
        <w:t>。</w:t>
      </w:r>
    </w:p>
    <w:p w:rsidR="006834FF" w:rsidRPr="008D4A63" w:rsidRDefault="00DF5C12" w:rsidP="006834FF">
      <w:pPr>
        <w:ind w:left="420"/>
        <w:rPr>
          <w:rFonts w:ascii="Times New Roman" w:hAnsi="Times New Roman" w:cs="Times New Roman"/>
        </w:rPr>
      </w:pPr>
      <w:r w:rsidRPr="008D4A63">
        <w:rPr>
          <w:rFonts w:ascii="Times New Roman" w:hAnsi="Times New Roman" w:cs="Times New Roman" w:hint="eastAsia"/>
        </w:rPr>
        <w:t>若客户端将</w:t>
      </w:r>
      <w:r w:rsidRPr="008D4A63">
        <w:rPr>
          <w:rFonts w:ascii="Times New Roman" w:hAnsi="Times New Roman" w:cs="Times New Roman" w:hint="eastAsia"/>
        </w:rPr>
        <w:t>clean</w:t>
      </w:r>
      <w:r w:rsidRPr="008D4A63">
        <w:rPr>
          <w:rFonts w:ascii="Times New Roman" w:hAnsi="Times New Roman" w:cs="Times New Roman"/>
        </w:rPr>
        <w:t xml:space="preserve"> </w:t>
      </w:r>
      <w:r w:rsidRPr="008D4A63">
        <w:rPr>
          <w:rFonts w:ascii="Times New Roman" w:hAnsi="Times New Roman" w:cs="Times New Roman" w:hint="eastAsia"/>
        </w:rPr>
        <w:t>session</w:t>
      </w:r>
      <w:r w:rsidRPr="008D4A63">
        <w:rPr>
          <w:rFonts w:ascii="Times New Roman" w:hAnsi="Times New Roman" w:cs="Times New Roman" w:hint="eastAsia"/>
        </w:rPr>
        <w:t>标志位设置为</w:t>
      </w:r>
      <w:r w:rsidRPr="008D4A63">
        <w:rPr>
          <w:rFonts w:ascii="Times New Roman" w:hAnsi="Times New Roman" w:cs="Times New Roman" w:hint="eastAsia"/>
        </w:rPr>
        <w:t>1</w:t>
      </w:r>
      <w:r w:rsidR="00E92B2F" w:rsidRPr="008D4A63">
        <w:rPr>
          <w:rFonts w:ascii="Times New Roman" w:hAnsi="Times New Roman" w:cs="Times New Roman" w:hint="eastAsia"/>
        </w:rPr>
        <w:t>，当其断开后，平台会清除设备的订阅列表及未完成确认的</w:t>
      </w:r>
      <w:r w:rsidR="00E92B2F" w:rsidRPr="008D4A63">
        <w:rPr>
          <w:rFonts w:ascii="Times New Roman" w:hAnsi="Times New Roman" w:cs="Times New Roman" w:hint="eastAsia"/>
        </w:rPr>
        <w:t>Qos</w:t>
      </w:r>
      <w:r w:rsidR="00E92B2F" w:rsidRPr="008D4A63">
        <w:rPr>
          <w:rFonts w:ascii="Times New Roman" w:hAnsi="Times New Roman" w:cs="Times New Roman"/>
        </w:rPr>
        <w:t>1</w:t>
      </w:r>
      <w:r w:rsidR="00E92B2F" w:rsidRPr="008D4A63">
        <w:rPr>
          <w:rFonts w:ascii="Times New Roman" w:hAnsi="Times New Roman" w:cs="Times New Roman" w:hint="eastAsia"/>
        </w:rPr>
        <w:t>、</w:t>
      </w:r>
      <w:r w:rsidR="00E92B2F" w:rsidRPr="008D4A63">
        <w:rPr>
          <w:rFonts w:ascii="Times New Roman" w:hAnsi="Times New Roman" w:cs="Times New Roman" w:hint="eastAsia"/>
        </w:rPr>
        <w:t>Qos</w:t>
      </w:r>
      <w:r w:rsidR="00E92B2F" w:rsidRPr="008D4A63">
        <w:rPr>
          <w:rFonts w:ascii="Times New Roman" w:hAnsi="Times New Roman" w:cs="Times New Roman"/>
        </w:rPr>
        <w:t>2</w:t>
      </w:r>
      <w:r w:rsidR="00E92B2F" w:rsidRPr="008D4A63">
        <w:rPr>
          <w:rFonts w:ascii="Times New Roman" w:hAnsi="Times New Roman" w:cs="Times New Roman" w:hint="eastAsia"/>
        </w:rPr>
        <w:t>的</w:t>
      </w:r>
      <w:r w:rsidR="00E92B2F" w:rsidRPr="008D4A63">
        <w:rPr>
          <w:rFonts w:ascii="Times New Roman" w:hAnsi="Times New Roman" w:cs="Times New Roman" w:hint="eastAsia"/>
        </w:rPr>
        <w:t>publish</w:t>
      </w:r>
      <w:r w:rsidR="00E92B2F" w:rsidRPr="008D4A63">
        <w:rPr>
          <w:rFonts w:ascii="Times New Roman" w:hAnsi="Times New Roman" w:cs="Times New Roman" w:hint="eastAsia"/>
        </w:rPr>
        <w:t>消息</w:t>
      </w:r>
      <w:r w:rsidR="0036369A" w:rsidRPr="008D4A63">
        <w:rPr>
          <w:rFonts w:ascii="Times New Roman" w:hAnsi="Times New Roman" w:cs="Times New Roman" w:hint="eastAsia"/>
        </w:rPr>
        <w:t>。</w:t>
      </w:r>
    </w:p>
    <w:p w:rsidR="006C726E" w:rsidRPr="003C6933" w:rsidRDefault="006C726E" w:rsidP="00EF5331">
      <w:pPr>
        <w:pStyle w:val="ab"/>
        <w:numPr>
          <w:ilvl w:val="0"/>
          <w:numId w:val="25"/>
        </w:numPr>
        <w:spacing w:line="360" w:lineRule="auto"/>
        <w:ind w:left="0" w:firstLineChars="0" w:firstLine="0"/>
        <w:rPr>
          <w:rFonts w:ascii="Times New Roman" w:hAnsi="Times New Roman" w:cs="Times New Roman"/>
          <w:b/>
        </w:rPr>
      </w:pPr>
      <w:r w:rsidRPr="003C6933">
        <w:rPr>
          <w:rFonts w:ascii="Times New Roman" w:hAnsi="Times New Roman" w:cs="Times New Roman"/>
          <w:b/>
        </w:rPr>
        <w:t xml:space="preserve">Reserve </w:t>
      </w:r>
    </w:p>
    <w:p w:rsidR="006C726E" w:rsidRDefault="006C726E" w:rsidP="00C76655">
      <w:pPr>
        <w:ind w:leftChars="200" w:left="420"/>
      </w:pPr>
      <w:r>
        <w:rPr>
          <w:rFonts w:hint="eastAsia"/>
        </w:rPr>
        <w:t>保留位，置</w:t>
      </w:r>
      <w:r w:rsidRPr="00B66216">
        <w:rPr>
          <w:rFonts w:ascii="Times New Roman" w:hAnsi="Times New Roman" w:cs="Times New Roman"/>
        </w:rPr>
        <w:t>0</w:t>
      </w:r>
      <w:r>
        <w:rPr>
          <w:rFonts w:hint="eastAsia"/>
        </w:rPr>
        <w:t>。</w:t>
      </w:r>
    </w:p>
    <w:p w:rsidR="0011612B" w:rsidRPr="00FC7059" w:rsidRDefault="000B4663" w:rsidP="00EF5331">
      <w:pPr>
        <w:pStyle w:val="ab"/>
        <w:numPr>
          <w:ilvl w:val="0"/>
          <w:numId w:val="25"/>
        </w:numPr>
        <w:spacing w:line="360" w:lineRule="auto"/>
        <w:ind w:left="0" w:firstLineChars="0" w:firstLine="0"/>
        <w:rPr>
          <w:b/>
        </w:rPr>
      </w:pPr>
      <w:r w:rsidRPr="00767B3F">
        <w:rPr>
          <w:rFonts w:ascii="Times New Roman" w:hAnsi="Times New Roman" w:cs="Times New Roman"/>
          <w:b/>
        </w:rPr>
        <w:t>KeepAlive</w:t>
      </w:r>
      <w:r w:rsidR="00985F57" w:rsidRPr="00FC7059">
        <w:rPr>
          <w:rFonts w:hint="eastAsia"/>
          <w:b/>
        </w:rPr>
        <w:t>保活时间</w:t>
      </w:r>
    </w:p>
    <w:p w:rsidR="00940E7C" w:rsidRPr="006C726E" w:rsidRDefault="007F2E97" w:rsidP="006C726E">
      <w:pPr>
        <w:ind w:firstLineChars="200" w:firstLine="420"/>
      </w:pPr>
      <w:r>
        <w:rPr>
          <w:rFonts w:hint="eastAsia"/>
        </w:rPr>
        <w:t>每个客户端可自定义设置连接保持</w:t>
      </w:r>
      <w:r w:rsidRPr="00B66216">
        <w:rPr>
          <w:rFonts w:ascii="Times New Roman" w:hAnsi="Times New Roman" w:cs="Times New Roman" w:hint="eastAsia"/>
        </w:rPr>
        <w:t>时间，</w:t>
      </w:r>
      <w:r w:rsidR="00E86E3F" w:rsidRPr="00B66216">
        <w:rPr>
          <w:rFonts w:ascii="Times New Roman" w:hAnsi="Times New Roman" w:cs="Times New Roman" w:hint="eastAsia"/>
        </w:rPr>
        <w:t>最短</w:t>
      </w:r>
      <w:r w:rsidR="00E86E3F" w:rsidRPr="00B66216">
        <w:rPr>
          <w:rFonts w:ascii="Times New Roman" w:hAnsi="Times New Roman" w:cs="Times New Roman" w:hint="eastAsia"/>
        </w:rPr>
        <w:t>120</w:t>
      </w:r>
      <w:r w:rsidR="00E86E3F" w:rsidRPr="00B66216">
        <w:rPr>
          <w:rFonts w:ascii="Times New Roman" w:hAnsi="Times New Roman" w:cs="Times New Roman" w:hint="eastAsia"/>
        </w:rPr>
        <w:t>秒，</w:t>
      </w:r>
      <w:r w:rsidRPr="00B66216">
        <w:rPr>
          <w:rFonts w:ascii="Times New Roman" w:hAnsi="Times New Roman" w:cs="Times New Roman" w:hint="eastAsia"/>
        </w:rPr>
        <w:t>最长</w:t>
      </w:r>
      <w:r w:rsidRPr="00B66216">
        <w:rPr>
          <w:rFonts w:ascii="Times New Roman" w:hAnsi="Times New Roman" w:cs="Times New Roman" w:hint="eastAsia"/>
        </w:rPr>
        <w:t>65535</w:t>
      </w:r>
      <w:r w:rsidRPr="00B66216">
        <w:rPr>
          <w:rFonts w:ascii="Times New Roman" w:hAnsi="Times New Roman" w:cs="Times New Roman" w:hint="eastAsia"/>
        </w:rPr>
        <w:t>秒</w:t>
      </w:r>
      <w:r>
        <w:rPr>
          <w:rFonts w:hint="eastAsia"/>
        </w:rPr>
        <w:t>。</w:t>
      </w:r>
      <w:r w:rsidR="004461C6">
        <w:rPr>
          <w:rFonts w:hint="eastAsia"/>
        </w:rPr>
        <w:t xml:space="preserve"> </w:t>
      </w:r>
    </w:p>
    <w:p w:rsidR="003F58A4" w:rsidRDefault="003F58A4" w:rsidP="00343D0E">
      <w:pPr>
        <w:ind w:firstLineChars="200" w:firstLine="420"/>
      </w:pPr>
    </w:p>
    <w:p w:rsidR="00B55262" w:rsidRPr="00F95614" w:rsidRDefault="00DC1233" w:rsidP="00B55262">
      <w:pPr>
        <w:pStyle w:val="3"/>
        <w:rPr>
          <w:rFonts w:ascii="Times New Roman" w:hAnsi="Times New Roman" w:cs="Times New Roman"/>
        </w:rPr>
      </w:pPr>
      <w:bookmarkStart w:id="10" w:name="_Toc470269068"/>
      <w:r w:rsidRPr="00F95614">
        <w:rPr>
          <w:rFonts w:ascii="Times New Roman" w:hAnsi="Times New Roman" w:cs="Times New Roman"/>
        </w:rPr>
        <w:t>4.1.3</w:t>
      </w:r>
      <w:r w:rsidR="00DB7767" w:rsidRPr="00F95614">
        <w:rPr>
          <w:rFonts w:ascii="Times New Roman" w:hAnsi="Times New Roman" w:cs="Times New Roman"/>
        </w:rPr>
        <w:t xml:space="preserve"> Payload</w:t>
      </w:r>
      <w:bookmarkEnd w:id="10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23"/>
        <w:gridCol w:w="1881"/>
        <w:gridCol w:w="3525"/>
        <w:gridCol w:w="3519"/>
      </w:tblGrid>
      <w:tr w:rsidR="006F6507" w:rsidTr="003E3352">
        <w:tc>
          <w:tcPr>
            <w:tcW w:w="602" w:type="pct"/>
          </w:tcPr>
          <w:p w:rsidR="006F6507" w:rsidRPr="00002B50" w:rsidRDefault="006F6507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927" w:type="pct"/>
          </w:tcPr>
          <w:p w:rsidR="006F6507" w:rsidRPr="00002B50" w:rsidRDefault="006F6507" w:rsidP="00CF1E8D">
            <w:pPr>
              <w:rPr>
                <w:rFonts w:ascii="Times New Roman" w:hAnsi="Times New Roman" w:cs="Times New Roman"/>
                <w:b/>
              </w:rPr>
            </w:pPr>
            <w:r w:rsidRPr="00002B50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1737" w:type="pct"/>
          </w:tcPr>
          <w:p w:rsidR="006F6507" w:rsidRDefault="006F6507" w:rsidP="00AD566C">
            <w:pPr>
              <w:rPr>
                <w:b/>
              </w:rPr>
            </w:pPr>
            <w:r>
              <w:rPr>
                <w:b/>
              </w:rPr>
              <w:t>是否</w:t>
            </w:r>
            <w:r w:rsidR="00AD566C">
              <w:rPr>
                <w:rFonts w:hint="eastAsia"/>
                <w:b/>
              </w:rPr>
              <w:t>必须存在</w:t>
            </w:r>
          </w:p>
        </w:tc>
        <w:tc>
          <w:tcPr>
            <w:tcW w:w="1735" w:type="pct"/>
          </w:tcPr>
          <w:p w:rsidR="006F6507" w:rsidRDefault="006F6507" w:rsidP="00CF1E8D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6F6507" w:rsidTr="003E3352">
        <w:tc>
          <w:tcPr>
            <w:tcW w:w="602" w:type="pct"/>
          </w:tcPr>
          <w:p w:rsidR="006F6507" w:rsidRPr="00002B50" w:rsidRDefault="006F650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927" w:type="pct"/>
          </w:tcPr>
          <w:p w:rsidR="006F6507" w:rsidRPr="00002B50" w:rsidRDefault="006F650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Client Identifier</w:t>
            </w:r>
          </w:p>
        </w:tc>
        <w:tc>
          <w:tcPr>
            <w:tcW w:w="1737" w:type="pct"/>
          </w:tcPr>
          <w:p w:rsidR="006F6507" w:rsidRPr="00002B50" w:rsidRDefault="00AD566C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是</w:t>
            </w:r>
          </w:p>
        </w:tc>
        <w:tc>
          <w:tcPr>
            <w:tcW w:w="1735" w:type="pct"/>
          </w:tcPr>
          <w:p w:rsidR="006F6507" w:rsidRPr="00002B50" w:rsidRDefault="006F650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2</w:t>
            </w:r>
            <w:r w:rsidRPr="00002B50">
              <w:rPr>
                <w:rFonts w:ascii="Times New Roman" w:hAnsi="Times New Roman" w:cs="Times New Roman" w:hint="eastAsia"/>
              </w:rPr>
              <w:t>字节</w:t>
            </w:r>
            <w:r w:rsidR="00331C19" w:rsidRPr="00002B50">
              <w:rPr>
                <w:rFonts w:ascii="Times New Roman" w:hAnsi="Times New Roman" w:cs="Times New Roman" w:hint="eastAsia"/>
              </w:rPr>
              <w:t>字串</w:t>
            </w:r>
            <w:r w:rsidRPr="00002B50">
              <w:rPr>
                <w:rFonts w:ascii="Times New Roman" w:hAnsi="Times New Roman" w:cs="Times New Roman" w:hint="eastAsia"/>
              </w:rPr>
              <w:t>长度</w:t>
            </w:r>
            <w:r w:rsidR="00376E23" w:rsidRPr="00002B50">
              <w:rPr>
                <w:rFonts w:ascii="Times New Roman" w:hAnsi="Times New Roman" w:cs="Times New Roman" w:hint="eastAsia"/>
              </w:rPr>
              <w:t xml:space="preserve"> </w:t>
            </w:r>
            <w:r w:rsidRPr="00002B50">
              <w:rPr>
                <w:rFonts w:ascii="Times New Roman" w:hAnsi="Times New Roman" w:cs="Times New Roman" w:hint="eastAsia"/>
              </w:rPr>
              <w:t>+</w:t>
            </w:r>
            <w:r w:rsidR="00376E23" w:rsidRPr="00002B50">
              <w:rPr>
                <w:rFonts w:ascii="Times New Roman" w:hAnsi="Times New Roman" w:cs="Times New Roman" w:hint="eastAsia"/>
              </w:rPr>
              <w:t xml:space="preserve"> </w:t>
            </w:r>
            <w:r w:rsidRPr="00002B50">
              <w:rPr>
                <w:rFonts w:ascii="Times New Roman" w:hAnsi="Times New Roman" w:cs="Times New Roman" w:hint="eastAsia"/>
              </w:rPr>
              <w:t>utf8</w:t>
            </w:r>
            <w:r w:rsidR="00331C19" w:rsidRPr="00002B50">
              <w:rPr>
                <w:rFonts w:ascii="Times New Roman" w:hAnsi="Times New Roman" w:cs="Times New Roman" w:hint="eastAsia"/>
              </w:rPr>
              <w:t>字</w:t>
            </w:r>
            <w:r w:rsidRPr="00002B50">
              <w:rPr>
                <w:rFonts w:ascii="Times New Roman" w:hAnsi="Times New Roman" w:cs="Times New Roman" w:hint="eastAsia"/>
              </w:rPr>
              <w:t>串</w:t>
            </w:r>
          </w:p>
        </w:tc>
      </w:tr>
      <w:tr w:rsidR="006F6507" w:rsidTr="003E3352">
        <w:tc>
          <w:tcPr>
            <w:tcW w:w="602" w:type="pct"/>
          </w:tcPr>
          <w:p w:rsidR="006F6507" w:rsidRPr="00002B50" w:rsidRDefault="006F650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Field</w:t>
            </w:r>
            <w:r w:rsidR="003E3352" w:rsidRPr="00002B50"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927" w:type="pct"/>
          </w:tcPr>
          <w:p w:rsidR="006F6507" w:rsidRPr="00002B50" w:rsidRDefault="006F650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UserName</w:t>
            </w:r>
          </w:p>
        </w:tc>
        <w:tc>
          <w:tcPr>
            <w:tcW w:w="1737" w:type="pct"/>
          </w:tcPr>
          <w:p w:rsidR="006F6507" w:rsidRPr="00002B50" w:rsidRDefault="00AD566C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是</w:t>
            </w:r>
          </w:p>
        </w:tc>
        <w:tc>
          <w:tcPr>
            <w:tcW w:w="1735" w:type="pct"/>
          </w:tcPr>
          <w:p w:rsidR="006F6507" w:rsidRPr="00002B50" w:rsidRDefault="00376E23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2</w:t>
            </w:r>
            <w:r w:rsidRPr="00002B50">
              <w:rPr>
                <w:rFonts w:ascii="Times New Roman" w:hAnsi="Times New Roman" w:cs="Times New Roman" w:hint="eastAsia"/>
              </w:rPr>
              <w:t>字节字串长度</w:t>
            </w:r>
            <w:r w:rsidRPr="00002B50">
              <w:rPr>
                <w:rFonts w:ascii="Times New Roman" w:hAnsi="Times New Roman" w:cs="Times New Roman" w:hint="eastAsia"/>
              </w:rPr>
              <w:t xml:space="preserve"> + utf8</w:t>
            </w:r>
            <w:r w:rsidRPr="00002B50">
              <w:rPr>
                <w:rFonts w:ascii="Times New Roman" w:hAnsi="Times New Roman" w:cs="Times New Roman" w:hint="eastAsia"/>
              </w:rPr>
              <w:t>字串</w:t>
            </w:r>
          </w:p>
        </w:tc>
      </w:tr>
      <w:tr w:rsidR="006F6507" w:rsidTr="003E3352">
        <w:tc>
          <w:tcPr>
            <w:tcW w:w="602" w:type="pct"/>
          </w:tcPr>
          <w:p w:rsidR="006F6507" w:rsidRPr="00002B50" w:rsidRDefault="006F650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Field</w:t>
            </w:r>
            <w:r w:rsidR="003E3352" w:rsidRPr="00002B50"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927" w:type="pct"/>
          </w:tcPr>
          <w:p w:rsidR="006F6507" w:rsidRPr="00002B50" w:rsidRDefault="006F650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UserPassword</w:t>
            </w:r>
          </w:p>
        </w:tc>
        <w:tc>
          <w:tcPr>
            <w:tcW w:w="1737" w:type="pct"/>
          </w:tcPr>
          <w:p w:rsidR="006F6507" w:rsidRPr="00002B50" w:rsidRDefault="00AD566C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是</w:t>
            </w:r>
          </w:p>
        </w:tc>
        <w:tc>
          <w:tcPr>
            <w:tcW w:w="1735" w:type="pct"/>
          </w:tcPr>
          <w:p w:rsidR="006F6507" w:rsidRPr="00002B50" w:rsidRDefault="00376E23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2</w:t>
            </w:r>
            <w:r w:rsidRPr="00002B50">
              <w:rPr>
                <w:rFonts w:ascii="Times New Roman" w:hAnsi="Times New Roman" w:cs="Times New Roman" w:hint="eastAsia"/>
              </w:rPr>
              <w:t>字节字串长度</w:t>
            </w:r>
            <w:r w:rsidRPr="00002B50">
              <w:rPr>
                <w:rFonts w:ascii="Times New Roman" w:hAnsi="Times New Roman" w:cs="Times New Roman" w:hint="eastAsia"/>
              </w:rPr>
              <w:t xml:space="preserve"> + utf8</w:t>
            </w:r>
            <w:r w:rsidRPr="00002B50">
              <w:rPr>
                <w:rFonts w:ascii="Times New Roman" w:hAnsi="Times New Roman" w:cs="Times New Roman" w:hint="eastAsia"/>
              </w:rPr>
              <w:t>字串</w:t>
            </w:r>
          </w:p>
        </w:tc>
      </w:tr>
    </w:tbl>
    <w:p w:rsidR="00573F89" w:rsidRDefault="00573F89" w:rsidP="00343D0E">
      <w:pPr>
        <w:ind w:firstLineChars="200" w:firstLine="420"/>
      </w:pPr>
    </w:p>
    <w:p w:rsidR="00B55262" w:rsidRPr="004158B3" w:rsidRDefault="00B55262" w:rsidP="00B55262">
      <w:pPr>
        <w:ind w:firstLineChars="200" w:firstLine="420"/>
        <w:rPr>
          <w:rFonts w:ascii="Times New Roman" w:hAnsi="Times New Roman" w:cs="Times New Roman"/>
        </w:rPr>
      </w:pPr>
      <w:r w:rsidRPr="004158B3">
        <w:rPr>
          <w:rFonts w:ascii="Times New Roman" w:hAnsi="Times New Roman" w:cs="Times New Roman" w:hint="eastAsia"/>
        </w:rPr>
        <w:lastRenderedPageBreak/>
        <w:t>与鉴权相关的字段包含</w:t>
      </w:r>
      <w:r w:rsidRPr="004158B3">
        <w:rPr>
          <w:rFonts w:ascii="Times New Roman" w:hAnsi="Times New Roman" w:cs="Times New Roman"/>
        </w:rPr>
        <w:t>client</w:t>
      </w:r>
      <w:r w:rsidRPr="004158B3">
        <w:rPr>
          <w:rFonts w:ascii="Times New Roman" w:hAnsi="Times New Roman" w:cs="Times New Roman" w:hint="eastAsia"/>
        </w:rPr>
        <w:t xml:space="preserve"> id</w:t>
      </w:r>
      <w:r w:rsidRPr="004158B3">
        <w:rPr>
          <w:rFonts w:ascii="Times New Roman" w:hAnsi="Times New Roman" w:cs="Times New Roman" w:hint="eastAsia"/>
        </w:rPr>
        <w:t>，</w:t>
      </w:r>
      <w:r w:rsidRPr="004158B3">
        <w:rPr>
          <w:rFonts w:ascii="Times New Roman" w:hAnsi="Times New Roman" w:cs="Times New Roman" w:hint="eastAsia"/>
        </w:rPr>
        <w:t>username</w:t>
      </w:r>
      <w:r w:rsidRPr="004158B3">
        <w:rPr>
          <w:rFonts w:ascii="Times New Roman" w:hAnsi="Times New Roman" w:cs="Times New Roman" w:hint="eastAsia"/>
        </w:rPr>
        <w:t>和</w:t>
      </w:r>
      <w:r w:rsidRPr="004158B3">
        <w:rPr>
          <w:rFonts w:ascii="Times New Roman" w:hAnsi="Times New Roman" w:cs="Times New Roman" w:hint="eastAsia"/>
        </w:rPr>
        <w:t>password</w:t>
      </w:r>
      <w:r w:rsidRPr="004158B3">
        <w:rPr>
          <w:rFonts w:ascii="Times New Roman" w:hAnsi="Times New Roman" w:cs="Times New Roman" w:hint="eastAsia"/>
        </w:rPr>
        <w:t>，支持鉴权方式。</w:t>
      </w:r>
    </w:p>
    <w:p w:rsidR="00B55262" w:rsidRDefault="00B55262" w:rsidP="00343D0E">
      <w:pPr>
        <w:ind w:firstLineChars="200" w:firstLine="420"/>
        <w:rPr>
          <w:rFonts w:ascii="Times New Roman" w:hAnsi="Times New Roman" w:cs="Times New Roman"/>
        </w:rPr>
      </w:pPr>
    </w:p>
    <w:p w:rsidR="00CB22B2" w:rsidRPr="004158B3" w:rsidRDefault="00CB22B2" w:rsidP="00343D0E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方式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：设备</w:t>
      </w:r>
      <w:r>
        <w:rPr>
          <w:rFonts w:ascii="Times New Roman" w:hAnsi="Times New Roman" w:cs="Times New Roman" w:hint="eastAsia"/>
        </w:rPr>
        <w:t>ID</w:t>
      </w:r>
      <w:r>
        <w:rPr>
          <w:rFonts w:ascii="Times New Roman" w:hAnsi="Times New Roman" w:cs="Times New Roman" w:hint="eastAsia"/>
        </w:rPr>
        <w:t>、项目</w:t>
      </w:r>
      <w:r>
        <w:rPr>
          <w:rFonts w:ascii="Times New Roman" w:hAnsi="Times New Roman" w:cs="Times New Roman" w:hint="eastAsia"/>
        </w:rPr>
        <w:t>ID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auth_info</w:t>
      </w:r>
    </w:p>
    <w:tbl>
      <w:tblPr>
        <w:tblW w:w="6945" w:type="dxa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543"/>
        <w:gridCol w:w="3402"/>
      </w:tblGrid>
      <w:tr w:rsidR="006F6507" w:rsidRPr="004158B3" w:rsidTr="00CF1E8D">
        <w:tc>
          <w:tcPr>
            <w:tcW w:w="3543" w:type="dxa"/>
          </w:tcPr>
          <w:p w:rsidR="006F6507" w:rsidRPr="004158B3" w:rsidRDefault="006F6507" w:rsidP="00CF1E8D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字段设置</w:t>
            </w:r>
          </w:p>
        </w:tc>
        <w:tc>
          <w:tcPr>
            <w:tcW w:w="3402" w:type="dxa"/>
          </w:tcPr>
          <w:p w:rsidR="006F6507" w:rsidRPr="004158B3" w:rsidRDefault="006F6507" w:rsidP="00CF1E8D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消息示例</w:t>
            </w:r>
          </w:p>
        </w:tc>
      </w:tr>
      <w:tr w:rsidR="006F6507" w:rsidRPr="004158B3" w:rsidTr="00CF1E8D">
        <w:tc>
          <w:tcPr>
            <w:tcW w:w="3543" w:type="dxa"/>
          </w:tcPr>
          <w:p w:rsidR="006F6507" w:rsidRPr="004158B3" w:rsidRDefault="006F6507" w:rsidP="00CF1E8D">
            <w:pPr>
              <w:jc w:val="left"/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client_id</w:t>
            </w:r>
            <w:r w:rsidRPr="004158B3">
              <w:rPr>
                <w:rFonts w:ascii="Times New Roman" w:hAnsi="Times New Roman" w:cs="Times New Roman" w:hint="eastAsia"/>
              </w:rPr>
              <w:t>设置为</w:t>
            </w:r>
            <w:r w:rsidR="007E7D20" w:rsidRPr="004158B3">
              <w:rPr>
                <w:rFonts w:ascii="Times New Roman" w:hAnsi="Times New Roman" w:cs="Times New Roman" w:hint="eastAsia"/>
              </w:rPr>
              <w:t>平台创建设备时的设备</w:t>
            </w:r>
            <w:r w:rsidR="007E7D20" w:rsidRPr="004158B3">
              <w:rPr>
                <w:rFonts w:ascii="Times New Roman" w:hAnsi="Times New Roman" w:cs="Times New Roman" w:hint="eastAsia"/>
              </w:rPr>
              <w:t>id</w:t>
            </w:r>
          </w:p>
          <w:p w:rsidR="006F6507" w:rsidRPr="004158B3" w:rsidRDefault="006F6507" w:rsidP="00CF1E8D">
            <w:pPr>
              <w:jc w:val="left"/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username</w:t>
            </w:r>
            <w:r w:rsidRPr="004158B3">
              <w:rPr>
                <w:rFonts w:ascii="Times New Roman" w:hAnsi="Times New Roman" w:cs="Times New Roman" w:hint="eastAsia"/>
              </w:rPr>
              <w:t>设置为“项目</w:t>
            </w:r>
            <w:r w:rsidRPr="004158B3">
              <w:rPr>
                <w:rFonts w:ascii="Times New Roman" w:hAnsi="Times New Roman" w:cs="Times New Roman" w:hint="eastAsia"/>
              </w:rPr>
              <w:t>ID</w:t>
            </w:r>
            <w:r w:rsidRPr="004158B3">
              <w:rPr>
                <w:rFonts w:ascii="Times New Roman" w:hAnsi="Times New Roman" w:cs="Times New Roman" w:hint="eastAsia"/>
              </w:rPr>
              <w:t>”</w:t>
            </w:r>
          </w:p>
          <w:p w:rsidR="006F6507" w:rsidRPr="004158B3" w:rsidRDefault="006F6507" w:rsidP="00CF1E8D">
            <w:pPr>
              <w:jc w:val="left"/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password</w:t>
            </w:r>
            <w:r w:rsidRPr="004158B3">
              <w:rPr>
                <w:rFonts w:ascii="Times New Roman" w:hAnsi="Times New Roman" w:cs="Times New Roman" w:hint="eastAsia"/>
              </w:rPr>
              <w:t>设置为“鉴权信息（</w:t>
            </w:r>
            <w:r w:rsidRPr="004158B3">
              <w:rPr>
                <w:rFonts w:ascii="Times New Roman" w:hAnsi="Times New Roman" w:cs="Times New Roman" w:hint="eastAsia"/>
              </w:rPr>
              <w:t>auth_info</w:t>
            </w:r>
            <w:r w:rsidRPr="004158B3">
              <w:rPr>
                <w:rFonts w:ascii="Times New Roman" w:hAnsi="Times New Roman" w:cs="Times New Roman" w:hint="eastAsia"/>
              </w:rPr>
              <w:t>）”</w:t>
            </w:r>
          </w:p>
        </w:tc>
        <w:tc>
          <w:tcPr>
            <w:tcW w:w="3402" w:type="dxa"/>
          </w:tcPr>
          <w:p w:rsidR="006F6507" w:rsidRPr="004158B3" w:rsidRDefault="006F6507" w:rsidP="00CF1E8D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client_id=</w:t>
            </w:r>
            <w:r w:rsidRPr="004158B3">
              <w:rPr>
                <w:rFonts w:ascii="Times New Roman" w:hAnsi="Times New Roman" w:cs="Times New Roman"/>
              </w:rPr>
              <w:t>”</w:t>
            </w:r>
            <w:r w:rsidR="007E7D20" w:rsidRPr="004158B3">
              <w:rPr>
                <w:rFonts w:ascii="Times New Roman" w:hAnsi="Times New Roman" w:cs="Times New Roman" w:hint="eastAsia"/>
              </w:rPr>
              <w:t>123</w:t>
            </w:r>
            <w:r w:rsidRPr="004158B3">
              <w:rPr>
                <w:rFonts w:ascii="Times New Roman" w:hAnsi="Times New Roman" w:cs="Times New Roman"/>
              </w:rPr>
              <w:t>”</w:t>
            </w:r>
          </w:p>
          <w:p w:rsidR="006F6507" w:rsidRPr="004158B3" w:rsidRDefault="006F6507" w:rsidP="00CF1E8D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username=</w:t>
            </w:r>
            <w:r w:rsidRPr="004158B3">
              <w:rPr>
                <w:rFonts w:ascii="Times New Roman" w:hAnsi="Times New Roman" w:cs="Times New Roman"/>
              </w:rPr>
              <w:t>”</w:t>
            </w:r>
            <w:r w:rsidRPr="004158B3">
              <w:rPr>
                <w:rFonts w:ascii="Times New Roman" w:hAnsi="Times New Roman" w:cs="Times New Roman" w:hint="eastAsia"/>
              </w:rPr>
              <w:t>433223</w:t>
            </w:r>
            <w:r w:rsidRPr="004158B3">
              <w:rPr>
                <w:rFonts w:ascii="Times New Roman" w:hAnsi="Times New Roman" w:cs="Times New Roman"/>
              </w:rPr>
              <w:t>”</w:t>
            </w:r>
          </w:p>
          <w:p w:rsidR="006F6507" w:rsidRPr="004158B3" w:rsidRDefault="006F6507" w:rsidP="00CF1E8D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password=</w:t>
            </w:r>
            <w:r w:rsidRPr="004158B3">
              <w:rPr>
                <w:rFonts w:ascii="Times New Roman" w:hAnsi="Times New Roman" w:cs="Times New Roman"/>
              </w:rPr>
              <w:t>”</w:t>
            </w:r>
            <w:r w:rsidRPr="004158B3">
              <w:rPr>
                <w:rFonts w:ascii="Times New Roman" w:hAnsi="Times New Roman" w:cs="Times New Roman" w:hint="eastAsia"/>
              </w:rPr>
              <w:t>注册的鉴权信息</w:t>
            </w:r>
            <w:r w:rsidRPr="004158B3">
              <w:rPr>
                <w:rFonts w:ascii="Times New Roman" w:hAnsi="Times New Roman" w:cs="Times New Roman"/>
              </w:rPr>
              <w:t>”</w:t>
            </w:r>
          </w:p>
        </w:tc>
      </w:tr>
    </w:tbl>
    <w:p w:rsidR="006F6507" w:rsidRDefault="006F6507" w:rsidP="006F6507">
      <w:pPr>
        <w:ind w:firstLine="420"/>
      </w:pPr>
      <w:r>
        <w:rPr>
          <w:rFonts w:hint="eastAsia"/>
        </w:rPr>
        <w:t>各字段说明如下：</w:t>
      </w:r>
      <w:r>
        <w:t xml:space="preserve"> </w:t>
      </w:r>
    </w:p>
    <w:p w:rsidR="00C05493" w:rsidRDefault="006F6507" w:rsidP="00343D0E">
      <w:pPr>
        <w:ind w:firstLineChars="200" w:firstLine="420"/>
        <w:rPr>
          <w:rFonts w:ascii="Times New Roman" w:hAnsi="Times New Roman" w:cs="Times New Roman"/>
        </w:rPr>
      </w:pPr>
      <w:r w:rsidRPr="00B23206">
        <w:rPr>
          <w:rFonts w:ascii="Times New Roman" w:hAnsi="Times New Roman" w:cs="Times New Roman" w:hint="eastAsia"/>
        </w:rPr>
        <w:t>鉴权信息（</w:t>
      </w:r>
      <w:r w:rsidRPr="00B23206">
        <w:rPr>
          <w:rFonts w:ascii="Times New Roman" w:hAnsi="Times New Roman" w:cs="Times New Roman" w:hint="eastAsia"/>
        </w:rPr>
        <w:t>auth_info</w:t>
      </w:r>
      <w:r w:rsidRPr="00B23206">
        <w:rPr>
          <w:rFonts w:ascii="Times New Roman" w:hAnsi="Times New Roman" w:cs="Times New Roman" w:hint="eastAsia"/>
        </w:rPr>
        <w:t>）：在平台申请设备时填写设备的</w:t>
      </w:r>
      <w:r w:rsidRPr="00B23206">
        <w:rPr>
          <w:rFonts w:ascii="Times New Roman" w:hAnsi="Times New Roman" w:cs="Times New Roman" w:hint="eastAsia"/>
        </w:rPr>
        <w:t>auth_info</w:t>
      </w:r>
      <w:r w:rsidRPr="00B23206">
        <w:rPr>
          <w:rFonts w:ascii="Times New Roman" w:hAnsi="Times New Roman" w:cs="Times New Roman" w:hint="eastAsia"/>
        </w:rPr>
        <w:t>属性（</w:t>
      </w:r>
      <w:r w:rsidR="00C775E1" w:rsidRPr="00B23206">
        <w:rPr>
          <w:rFonts w:ascii="Times New Roman" w:hAnsi="Times New Roman" w:cs="Times New Roman" w:hint="eastAsia"/>
        </w:rPr>
        <w:t>数字</w:t>
      </w:r>
      <w:r w:rsidR="00C775E1" w:rsidRPr="00B23206">
        <w:rPr>
          <w:rFonts w:ascii="Times New Roman" w:hAnsi="Times New Roman" w:cs="Times New Roman" w:hint="eastAsia"/>
        </w:rPr>
        <w:t>+</w:t>
      </w:r>
      <w:r w:rsidR="00C775E1" w:rsidRPr="00B23206">
        <w:rPr>
          <w:rFonts w:ascii="Times New Roman" w:hAnsi="Times New Roman" w:cs="Times New Roman" w:hint="eastAsia"/>
        </w:rPr>
        <w:t>字母的</w:t>
      </w:r>
      <w:r w:rsidRPr="00B23206">
        <w:rPr>
          <w:rFonts w:ascii="Times New Roman" w:hAnsi="Times New Roman" w:cs="Times New Roman" w:hint="eastAsia"/>
        </w:rPr>
        <w:t>字符串），该属性需要</w:t>
      </w:r>
      <w:r w:rsidR="00C775E1" w:rsidRPr="00B23206">
        <w:rPr>
          <w:rFonts w:ascii="Times New Roman" w:hAnsi="Times New Roman" w:cs="Times New Roman" w:hint="eastAsia"/>
        </w:rPr>
        <w:t>产品</w:t>
      </w:r>
      <w:r w:rsidRPr="00B23206">
        <w:rPr>
          <w:rFonts w:ascii="Times New Roman" w:hAnsi="Times New Roman" w:cs="Times New Roman" w:hint="eastAsia"/>
        </w:rPr>
        <w:t>内具备唯一性；</w:t>
      </w:r>
    </w:p>
    <w:p w:rsidR="00876E22" w:rsidRDefault="00876E22" w:rsidP="00343D0E">
      <w:pPr>
        <w:ind w:firstLineChars="200" w:firstLine="420"/>
        <w:rPr>
          <w:rFonts w:ascii="Times New Roman" w:hAnsi="Times New Roman" w:cs="Times New Roman"/>
        </w:rPr>
      </w:pPr>
    </w:p>
    <w:p w:rsidR="00A64BFE" w:rsidRDefault="00A64BFE" w:rsidP="00343D0E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方式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：设备</w:t>
      </w:r>
      <w:r>
        <w:rPr>
          <w:rFonts w:ascii="Times New Roman" w:hAnsi="Times New Roman" w:cs="Times New Roman" w:hint="eastAsia"/>
        </w:rPr>
        <w:t>ID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+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A</w:t>
      </w:r>
      <w:r w:rsidR="00075F4A">
        <w:rPr>
          <w:rFonts w:ascii="Times New Roman" w:hAnsi="Times New Roman" w:cs="Times New Roman"/>
        </w:rPr>
        <w:t>PI</w:t>
      </w:r>
      <w:r>
        <w:rPr>
          <w:rFonts w:ascii="Times New Roman" w:hAnsi="Times New Roman" w:cs="Times New Roman" w:hint="eastAsia"/>
        </w:rPr>
        <w:t>Key</w:t>
      </w:r>
      <w:r w:rsidR="00C779E7">
        <w:rPr>
          <w:rFonts w:ascii="Times New Roman" w:hAnsi="Times New Roman" w:cs="Times New Roman" w:hint="eastAsia"/>
        </w:rPr>
        <w:t>(</w:t>
      </w:r>
      <w:r w:rsidR="00C779E7">
        <w:rPr>
          <w:rFonts w:ascii="Times New Roman" w:hAnsi="Times New Roman" w:cs="Times New Roman" w:hint="eastAsia"/>
        </w:rPr>
        <w:t>项目</w:t>
      </w:r>
      <w:r w:rsidR="00C779E7">
        <w:rPr>
          <w:rFonts w:ascii="Times New Roman" w:hAnsi="Times New Roman" w:cs="Times New Roman" w:hint="eastAsia"/>
        </w:rPr>
        <w:t>ID</w:t>
      </w:r>
      <w:r w:rsidR="00C779E7">
        <w:rPr>
          <w:rFonts w:ascii="Times New Roman" w:hAnsi="Times New Roman" w:cs="Times New Roman" w:hint="eastAsia"/>
        </w:rPr>
        <w:t>也需要填写</w:t>
      </w:r>
      <w:r w:rsidR="00C779E7">
        <w:rPr>
          <w:rFonts w:ascii="Times New Roman" w:hAnsi="Times New Roman" w:cs="Times New Roman" w:hint="eastAsia"/>
        </w:rPr>
        <w:t>)</w:t>
      </w:r>
    </w:p>
    <w:tbl>
      <w:tblPr>
        <w:tblW w:w="6945" w:type="dxa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543"/>
        <w:gridCol w:w="3402"/>
      </w:tblGrid>
      <w:tr w:rsidR="00A64BFE" w:rsidRPr="004158B3" w:rsidTr="000A2615">
        <w:tc>
          <w:tcPr>
            <w:tcW w:w="3543" w:type="dxa"/>
          </w:tcPr>
          <w:p w:rsidR="00A64BFE" w:rsidRPr="004158B3" w:rsidRDefault="00A64BFE" w:rsidP="000A2615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字段设置</w:t>
            </w:r>
          </w:p>
        </w:tc>
        <w:tc>
          <w:tcPr>
            <w:tcW w:w="3402" w:type="dxa"/>
          </w:tcPr>
          <w:p w:rsidR="00A64BFE" w:rsidRPr="004158B3" w:rsidRDefault="00A64BFE" w:rsidP="000A2615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消息示例</w:t>
            </w:r>
          </w:p>
        </w:tc>
      </w:tr>
      <w:tr w:rsidR="00A64BFE" w:rsidRPr="004158B3" w:rsidTr="000A2615">
        <w:tc>
          <w:tcPr>
            <w:tcW w:w="3543" w:type="dxa"/>
          </w:tcPr>
          <w:p w:rsidR="00A64BFE" w:rsidRPr="004158B3" w:rsidRDefault="00A64BFE" w:rsidP="000A2615">
            <w:pPr>
              <w:jc w:val="left"/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client_id</w:t>
            </w:r>
            <w:r w:rsidRPr="004158B3">
              <w:rPr>
                <w:rFonts w:ascii="Times New Roman" w:hAnsi="Times New Roman" w:cs="Times New Roman" w:hint="eastAsia"/>
              </w:rPr>
              <w:t>设置为平台创建设备时的设备</w:t>
            </w:r>
            <w:r w:rsidRPr="004158B3">
              <w:rPr>
                <w:rFonts w:ascii="Times New Roman" w:hAnsi="Times New Roman" w:cs="Times New Roman" w:hint="eastAsia"/>
              </w:rPr>
              <w:t>id</w:t>
            </w:r>
          </w:p>
          <w:p w:rsidR="00C779E7" w:rsidRDefault="00A64BFE" w:rsidP="00C779E7">
            <w:pPr>
              <w:jc w:val="left"/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username</w:t>
            </w:r>
            <w:r w:rsidRPr="004158B3">
              <w:rPr>
                <w:rFonts w:ascii="Times New Roman" w:hAnsi="Times New Roman" w:cs="Times New Roman" w:hint="eastAsia"/>
              </w:rPr>
              <w:t>设置为“项目</w:t>
            </w:r>
            <w:r w:rsidRPr="004158B3">
              <w:rPr>
                <w:rFonts w:ascii="Times New Roman" w:hAnsi="Times New Roman" w:cs="Times New Roman" w:hint="eastAsia"/>
              </w:rPr>
              <w:t>ID</w:t>
            </w:r>
            <w:r w:rsidRPr="004158B3">
              <w:rPr>
                <w:rFonts w:ascii="Times New Roman" w:hAnsi="Times New Roman" w:cs="Times New Roman" w:hint="eastAsia"/>
              </w:rPr>
              <w:t>”</w:t>
            </w:r>
            <w:r w:rsidR="00C779E7" w:rsidRPr="004158B3">
              <w:rPr>
                <w:rFonts w:ascii="Times New Roman" w:hAnsi="Times New Roman" w:cs="Times New Roman" w:hint="eastAsia"/>
              </w:rPr>
              <w:t xml:space="preserve"> </w:t>
            </w:r>
          </w:p>
          <w:p w:rsidR="00A64BFE" w:rsidRPr="004158B3" w:rsidRDefault="00A64BFE" w:rsidP="00C779E7">
            <w:pPr>
              <w:jc w:val="left"/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password</w:t>
            </w:r>
            <w:r w:rsidRPr="004158B3">
              <w:rPr>
                <w:rFonts w:ascii="Times New Roman" w:hAnsi="Times New Roman" w:cs="Times New Roman" w:hint="eastAsia"/>
              </w:rPr>
              <w:t>设置为“鉴权信息（</w:t>
            </w:r>
            <w:r w:rsidRPr="004158B3">
              <w:rPr>
                <w:rFonts w:ascii="Times New Roman" w:hAnsi="Times New Roman" w:cs="Times New Roman" w:hint="eastAsia"/>
              </w:rPr>
              <w:t>auth_info</w:t>
            </w:r>
            <w:r w:rsidRPr="004158B3">
              <w:rPr>
                <w:rFonts w:ascii="Times New Roman" w:hAnsi="Times New Roman" w:cs="Times New Roman" w:hint="eastAsia"/>
              </w:rPr>
              <w:t>）”</w:t>
            </w:r>
          </w:p>
        </w:tc>
        <w:tc>
          <w:tcPr>
            <w:tcW w:w="3402" w:type="dxa"/>
          </w:tcPr>
          <w:p w:rsidR="00A64BFE" w:rsidRPr="004158B3" w:rsidRDefault="00A64BFE" w:rsidP="000A2615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client_id=</w:t>
            </w:r>
            <w:r w:rsidRPr="004158B3">
              <w:rPr>
                <w:rFonts w:ascii="Times New Roman" w:hAnsi="Times New Roman" w:cs="Times New Roman"/>
              </w:rPr>
              <w:t>”</w:t>
            </w:r>
            <w:r w:rsidRPr="004158B3">
              <w:rPr>
                <w:rFonts w:ascii="Times New Roman" w:hAnsi="Times New Roman" w:cs="Times New Roman" w:hint="eastAsia"/>
              </w:rPr>
              <w:t>123</w:t>
            </w:r>
            <w:r w:rsidRPr="004158B3">
              <w:rPr>
                <w:rFonts w:ascii="Times New Roman" w:hAnsi="Times New Roman" w:cs="Times New Roman"/>
              </w:rPr>
              <w:t>”</w:t>
            </w:r>
          </w:p>
          <w:p w:rsidR="00A64BFE" w:rsidRPr="004158B3" w:rsidRDefault="00A64BFE" w:rsidP="000A2615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username=</w:t>
            </w:r>
            <w:r w:rsidRPr="004158B3">
              <w:rPr>
                <w:rFonts w:ascii="Times New Roman" w:hAnsi="Times New Roman" w:cs="Times New Roman"/>
              </w:rPr>
              <w:t>”</w:t>
            </w:r>
            <w:r w:rsidRPr="004158B3">
              <w:rPr>
                <w:rFonts w:ascii="Times New Roman" w:hAnsi="Times New Roman" w:cs="Times New Roman" w:hint="eastAsia"/>
              </w:rPr>
              <w:t>433223</w:t>
            </w:r>
            <w:r w:rsidRPr="004158B3">
              <w:rPr>
                <w:rFonts w:ascii="Times New Roman" w:hAnsi="Times New Roman" w:cs="Times New Roman"/>
              </w:rPr>
              <w:t>”</w:t>
            </w:r>
          </w:p>
          <w:p w:rsidR="00A64BFE" w:rsidRPr="004158B3" w:rsidRDefault="00A64BFE" w:rsidP="000A2615">
            <w:pPr>
              <w:rPr>
                <w:rFonts w:ascii="Times New Roman" w:hAnsi="Times New Roman" w:cs="Times New Roman"/>
              </w:rPr>
            </w:pPr>
            <w:r w:rsidRPr="004158B3">
              <w:rPr>
                <w:rFonts w:ascii="Times New Roman" w:hAnsi="Times New Roman" w:cs="Times New Roman" w:hint="eastAsia"/>
              </w:rPr>
              <w:t>password=</w:t>
            </w:r>
            <w:r w:rsidR="001C7C1D">
              <w:rPr>
                <w:rFonts w:ascii="Times New Roman" w:hAnsi="Times New Roman" w:cs="Times New Roman"/>
              </w:rPr>
              <w:t>A</w:t>
            </w:r>
            <w:r w:rsidR="001C7C1D">
              <w:rPr>
                <w:rFonts w:ascii="Times New Roman" w:hAnsi="Times New Roman" w:cs="Times New Roman" w:hint="eastAsia"/>
              </w:rPr>
              <w:t>pi</w:t>
            </w:r>
            <w:r w:rsidR="001C7C1D">
              <w:rPr>
                <w:rFonts w:ascii="Times New Roman" w:hAnsi="Times New Roman" w:cs="Times New Roman"/>
              </w:rPr>
              <w:t xml:space="preserve"> </w:t>
            </w:r>
            <w:r w:rsidR="001C7C1D">
              <w:rPr>
                <w:rFonts w:ascii="Times New Roman" w:hAnsi="Times New Roman" w:cs="Times New Roman" w:hint="eastAsia"/>
              </w:rPr>
              <w:t>Key</w:t>
            </w:r>
          </w:p>
        </w:tc>
      </w:tr>
    </w:tbl>
    <w:p w:rsidR="00876E22" w:rsidRDefault="00876E22" w:rsidP="00876E22">
      <w:pPr>
        <w:ind w:firstLine="420"/>
      </w:pPr>
    </w:p>
    <w:p w:rsidR="00876E22" w:rsidRPr="00B23206" w:rsidRDefault="00876E22" w:rsidP="00876E22">
      <w:pPr>
        <w:ind w:firstLine="420"/>
        <w:rPr>
          <w:rFonts w:ascii="Times New Roman" w:hAnsi="Times New Roman" w:cs="Times New Roman"/>
        </w:rPr>
      </w:pPr>
      <w:r>
        <w:rPr>
          <w:rFonts w:hint="eastAsia"/>
        </w:rPr>
        <w:t>项目</w:t>
      </w:r>
      <w:r w:rsidRPr="00B23206">
        <w:rPr>
          <w:rFonts w:ascii="Times New Roman" w:hAnsi="Times New Roman" w:cs="Times New Roman"/>
        </w:rPr>
        <w:t>ID</w:t>
      </w:r>
      <w:r w:rsidRPr="00B23206">
        <w:rPr>
          <w:rFonts w:ascii="Times New Roman" w:hAnsi="Times New Roman" w:cs="Times New Roman" w:hint="eastAsia"/>
        </w:rPr>
        <w:t>：在平台添加项目时平台生成的</w:t>
      </w:r>
      <w:r w:rsidRPr="00B23206">
        <w:rPr>
          <w:rFonts w:ascii="Times New Roman" w:hAnsi="Times New Roman" w:cs="Times New Roman" w:hint="eastAsia"/>
        </w:rPr>
        <w:t>ID</w:t>
      </w:r>
    </w:p>
    <w:p w:rsidR="00A64BFE" w:rsidRPr="00876E22" w:rsidRDefault="00113904" w:rsidP="00343D0E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A</w:t>
      </w:r>
      <w:r>
        <w:rPr>
          <w:rFonts w:ascii="Times New Roman" w:hAnsi="Times New Roman" w:cs="Times New Roman"/>
        </w:rPr>
        <w:t>PI</w:t>
      </w:r>
      <w:r>
        <w:rPr>
          <w:rFonts w:ascii="Times New Roman" w:hAnsi="Times New Roman" w:cs="Times New Roman" w:hint="eastAsia"/>
        </w:rPr>
        <w:t>Key</w:t>
      </w:r>
      <w:r w:rsidR="006E15C7">
        <w:rPr>
          <w:rFonts w:ascii="Times New Roman" w:hAnsi="Times New Roman" w:cs="Times New Roman" w:hint="eastAsia"/>
        </w:rPr>
        <w:t>：在平台上创建产品时生成的</w:t>
      </w:r>
      <w:r w:rsidR="006E15C7">
        <w:rPr>
          <w:rFonts w:ascii="Times New Roman" w:hAnsi="Times New Roman" w:cs="Times New Roman" w:hint="eastAsia"/>
        </w:rPr>
        <w:t>API</w:t>
      </w:r>
      <w:r w:rsidR="006E15C7">
        <w:rPr>
          <w:rFonts w:ascii="Times New Roman" w:hAnsi="Times New Roman" w:cs="Times New Roman"/>
        </w:rPr>
        <w:t>K</w:t>
      </w:r>
      <w:r w:rsidR="006E15C7">
        <w:rPr>
          <w:rFonts w:ascii="Times New Roman" w:hAnsi="Times New Roman" w:cs="Times New Roman" w:hint="eastAsia"/>
        </w:rPr>
        <w:t>ey</w:t>
      </w:r>
    </w:p>
    <w:p w:rsidR="008165C6" w:rsidRPr="001A31FB" w:rsidRDefault="004E3C70" w:rsidP="00003511">
      <w:pPr>
        <w:pStyle w:val="2"/>
        <w:numPr>
          <w:ilvl w:val="1"/>
          <w:numId w:val="4"/>
        </w:numPr>
        <w:spacing w:line="415" w:lineRule="auto"/>
        <w:ind w:left="567"/>
        <w:rPr>
          <w:rFonts w:ascii="Times New Roman" w:hAnsi="Times New Roman" w:cs="Times New Roman"/>
          <w:sz w:val="28"/>
          <w:szCs w:val="28"/>
        </w:rPr>
      </w:pPr>
      <w:r w:rsidRPr="001A31FB">
        <w:rPr>
          <w:rFonts w:ascii="Times New Roman" w:hAnsi="Times New Roman" w:cs="Times New Roman"/>
          <w:sz w:val="28"/>
          <w:szCs w:val="28"/>
        </w:rPr>
        <w:t xml:space="preserve"> </w:t>
      </w:r>
      <w:bookmarkStart w:id="11" w:name="_Toc470269069"/>
      <w:r w:rsidR="008165C6" w:rsidRPr="001A31FB">
        <w:rPr>
          <w:rFonts w:ascii="Times New Roman" w:hAnsi="Times New Roman" w:cs="Times New Roman"/>
          <w:sz w:val="28"/>
          <w:szCs w:val="28"/>
        </w:rPr>
        <w:t>CONNACK</w:t>
      </w:r>
      <w:bookmarkEnd w:id="11"/>
    </w:p>
    <w:p w:rsidR="009B3FF1" w:rsidRPr="001A31FB" w:rsidRDefault="009B3FF1" w:rsidP="009B3FF1">
      <w:pPr>
        <w:pStyle w:val="3"/>
        <w:rPr>
          <w:rFonts w:ascii="Times New Roman" w:hAnsi="Times New Roman" w:cs="Times New Roman"/>
        </w:rPr>
      </w:pPr>
      <w:bookmarkStart w:id="12" w:name="_Toc470269070"/>
      <w:r w:rsidRPr="001A31FB">
        <w:rPr>
          <w:rFonts w:ascii="Times New Roman" w:hAnsi="Times New Roman" w:cs="Times New Roman"/>
        </w:rPr>
        <w:t>4.2.1 Fixed Header</w:t>
      </w:r>
      <w:bookmarkEnd w:id="12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F33183" w:rsidRPr="00745BA3" w:rsidTr="00CF1E8D">
        <w:tc>
          <w:tcPr>
            <w:tcW w:w="617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F33183" w:rsidTr="00CF1E8D">
        <w:tc>
          <w:tcPr>
            <w:tcW w:w="617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MQTT</w:t>
            </w:r>
            <w:r w:rsidRPr="001A31FB">
              <w:rPr>
                <w:rFonts w:ascii="Times New Roman" w:hAnsi="Times New Roman" w:cs="Times New Roman" w:hint="eastAsia"/>
              </w:rPr>
              <w:t xml:space="preserve"> Packet </w:t>
            </w:r>
            <w:r w:rsidRPr="001A31FB"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0</w:t>
            </w:r>
          </w:p>
        </w:tc>
      </w:tr>
      <w:tr w:rsidR="00F33183" w:rsidTr="00CF1E8D">
        <w:tc>
          <w:tcPr>
            <w:tcW w:w="617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380" w:type="pct"/>
            <w:gridSpan w:val="8"/>
          </w:tcPr>
          <w:p w:rsidR="00F33183" w:rsidRDefault="00F33183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1A31FB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F33183" w:rsidRPr="00F33183" w:rsidRDefault="00F33183" w:rsidP="00F33183"/>
    <w:p w:rsidR="009B3FF1" w:rsidRPr="00FA6A87" w:rsidRDefault="007E03EF" w:rsidP="00F33183">
      <w:pPr>
        <w:pStyle w:val="3"/>
        <w:rPr>
          <w:rFonts w:ascii="Times New Roman" w:hAnsi="Times New Roman" w:cs="Times New Roman"/>
        </w:rPr>
      </w:pPr>
      <w:bookmarkStart w:id="13" w:name="_Toc470269071"/>
      <w:r w:rsidRPr="00FA6A87">
        <w:rPr>
          <w:rFonts w:ascii="Times New Roman" w:hAnsi="Times New Roman" w:cs="Times New Roman"/>
        </w:rPr>
        <w:t>4.2</w:t>
      </w:r>
      <w:r w:rsidR="009B3FF1" w:rsidRPr="00FA6A87">
        <w:rPr>
          <w:rFonts w:ascii="Times New Roman" w:hAnsi="Times New Roman" w:cs="Times New Roman"/>
        </w:rPr>
        <w:t>.2 VariableHeader</w:t>
      </w:r>
      <w:bookmarkEnd w:id="13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F33183" w:rsidTr="00CF1E8D">
        <w:tc>
          <w:tcPr>
            <w:tcW w:w="63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40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400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F33183" w:rsidTr="00CF1E8D">
        <w:tc>
          <w:tcPr>
            <w:tcW w:w="63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1354" w:type="pct"/>
          </w:tcPr>
          <w:p w:rsidR="00F33183" w:rsidRPr="006512C5" w:rsidRDefault="00C565D9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Acknowledge Flags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0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00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S</w:t>
            </w:r>
            <w:r w:rsidRPr="006512C5">
              <w:rPr>
                <w:rFonts w:ascii="Times New Roman" w:hAnsi="Times New Roman" w:cs="Times New Roman" w:hint="eastAsia"/>
              </w:rPr>
              <w:t>p</w:t>
            </w:r>
          </w:p>
        </w:tc>
      </w:tr>
      <w:tr w:rsidR="00F33183" w:rsidTr="00CF1E8D">
        <w:tc>
          <w:tcPr>
            <w:tcW w:w="63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byte 2</w:t>
            </w:r>
          </w:p>
        </w:tc>
        <w:tc>
          <w:tcPr>
            <w:tcW w:w="1354" w:type="pct"/>
          </w:tcPr>
          <w:p w:rsidR="00F33183" w:rsidRPr="006512C5" w:rsidRDefault="00C565D9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Return</w:t>
            </w:r>
            <w:r w:rsidRPr="006512C5">
              <w:rPr>
                <w:rFonts w:ascii="Times New Roman" w:hAnsi="Times New Roman" w:cs="Times New Roman" w:hint="eastAsia"/>
              </w:rPr>
              <w:t xml:space="preserve"> Code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401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400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</w:tr>
    </w:tbl>
    <w:p w:rsidR="009B3FF1" w:rsidRDefault="009B3FF1" w:rsidP="009B3FF1"/>
    <w:p w:rsidR="00587DC3" w:rsidRPr="001C2DF1" w:rsidRDefault="00587DC3" w:rsidP="00797128">
      <w:pPr>
        <w:ind w:firstLine="405"/>
        <w:rPr>
          <w:rFonts w:ascii="Times New Roman" w:hAnsi="Times New Roman" w:cs="Times New Roman"/>
        </w:rPr>
      </w:pPr>
      <w:r w:rsidRPr="001C2DF1">
        <w:rPr>
          <w:rFonts w:ascii="Times New Roman" w:hAnsi="Times New Roman" w:cs="Times New Roman"/>
        </w:rPr>
        <w:t>S</w:t>
      </w:r>
      <w:r w:rsidRPr="001C2DF1">
        <w:rPr>
          <w:rFonts w:ascii="Times New Roman" w:hAnsi="Times New Roman" w:cs="Times New Roman" w:hint="eastAsia"/>
        </w:rPr>
        <w:t xml:space="preserve">p: </w:t>
      </w:r>
      <w:r w:rsidR="000D3920" w:rsidRPr="001C2DF1">
        <w:rPr>
          <w:rFonts w:ascii="Times New Roman" w:hAnsi="Times New Roman" w:cs="Times New Roman"/>
        </w:rPr>
        <w:t>Session Present Flag</w:t>
      </w:r>
      <w:r w:rsidRPr="001C2DF1">
        <w:rPr>
          <w:rFonts w:ascii="Times New Roman" w:hAnsi="Times New Roman" w:cs="Times New Roman" w:hint="eastAsia"/>
        </w:rPr>
        <w:t>，</w:t>
      </w:r>
      <w:r w:rsidR="000D3920" w:rsidRPr="001C2DF1">
        <w:rPr>
          <w:rFonts w:ascii="Times New Roman" w:hAnsi="Times New Roman" w:cs="Times New Roman" w:hint="eastAsia"/>
        </w:rPr>
        <w:t>session</w:t>
      </w:r>
      <w:r w:rsidR="000D3920" w:rsidRPr="001C2DF1">
        <w:rPr>
          <w:rFonts w:ascii="Times New Roman" w:hAnsi="Times New Roman" w:cs="Times New Roman" w:hint="eastAsia"/>
        </w:rPr>
        <w:t>信息在服务器已保持，置</w:t>
      </w:r>
      <w:r w:rsidR="000D3920" w:rsidRPr="001C2DF1">
        <w:rPr>
          <w:rFonts w:ascii="Times New Roman" w:hAnsi="Times New Roman" w:cs="Times New Roman" w:hint="eastAsia"/>
        </w:rPr>
        <w:t>1</w:t>
      </w:r>
      <w:r w:rsidR="000D3920" w:rsidRPr="001C2DF1">
        <w:rPr>
          <w:rFonts w:ascii="Times New Roman" w:hAnsi="Times New Roman" w:cs="Times New Roman" w:hint="eastAsia"/>
        </w:rPr>
        <w:t>；未保存，置</w:t>
      </w:r>
      <w:r w:rsidR="000D3920" w:rsidRPr="001C2DF1">
        <w:rPr>
          <w:rFonts w:ascii="Times New Roman" w:hAnsi="Times New Roman" w:cs="Times New Roman" w:hint="eastAsia"/>
        </w:rPr>
        <w:t>0</w:t>
      </w:r>
      <w:r w:rsidR="000D3920" w:rsidRPr="001C2DF1">
        <w:rPr>
          <w:rFonts w:ascii="Times New Roman" w:hAnsi="Times New Roman" w:cs="Times New Roman" w:hint="eastAsia"/>
        </w:rPr>
        <w:t>。</w:t>
      </w:r>
    </w:p>
    <w:p w:rsidR="00797128" w:rsidRDefault="00797128" w:rsidP="00797128">
      <w:pPr>
        <w:ind w:firstLine="405"/>
      </w:pPr>
    </w:p>
    <w:p w:rsidR="00E40540" w:rsidRPr="00E40540" w:rsidRDefault="00E40540" w:rsidP="00E40540">
      <w:pPr>
        <w:ind w:firstLineChars="200" w:firstLine="422"/>
        <w:rPr>
          <w:b/>
        </w:rPr>
      </w:pPr>
      <w:r w:rsidRPr="00E40540">
        <w:rPr>
          <w:rFonts w:hint="eastAsia"/>
          <w:b/>
        </w:rPr>
        <w:t>返回码说明：</w:t>
      </w:r>
    </w:p>
    <w:tbl>
      <w:tblPr>
        <w:tblStyle w:val="af1"/>
        <w:tblW w:w="0" w:type="auto"/>
        <w:tblInd w:w="534" w:type="dxa"/>
        <w:tblLook w:val="04A0" w:firstRow="1" w:lastRow="0" w:firstColumn="1" w:lastColumn="0" w:noHBand="0" w:noVBand="1"/>
      </w:tblPr>
      <w:tblGrid>
        <w:gridCol w:w="850"/>
        <w:gridCol w:w="3260"/>
      </w:tblGrid>
      <w:tr w:rsidR="00E40540" w:rsidTr="00CF1E8D">
        <w:tc>
          <w:tcPr>
            <w:tcW w:w="850" w:type="dxa"/>
          </w:tcPr>
          <w:p w:rsidR="00E40540" w:rsidRDefault="00E40540" w:rsidP="00CF1E8D">
            <w:r>
              <w:rPr>
                <w:rFonts w:hint="eastAsia"/>
              </w:rPr>
              <w:t>返回码</w:t>
            </w:r>
          </w:p>
        </w:tc>
        <w:tc>
          <w:tcPr>
            <w:tcW w:w="3260" w:type="dxa"/>
          </w:tcPr>
          <w:p w:rsidR="00E40540" w:rsidRDefault="00E40540" w:rsidP="00CF1E8D">
            <w:r>
              <w:rPr>
                <w:rFonts w:hint="eastAsia"/>
              </w:rPr>
              <w:t>描述</w:t>
            </w:r>
          </w:p>
        </w:tc>
      </w:tr>
      <w:tr w:rsidR="00E40540" w:rsidTr="00CF1E8D">
        <w:tc>
          <w:tcPr>
            <w:tcW w:w="850" w:type="dxa"/>
          </w:tcPr>
          <w:p w:rsidR="00E40540" w:rsidRPr="001C2DF1" w:rsidRDefault="00E40540" w:rsidP="00CF1E8D">
            <w:pPr>
              <w:rPr>
                <w:rFonts w:ascii="Times New Roman" w:hAnsi="Times New Roman" w:cs="Times New Roman"/>
              </w:rPr>
            </w:pPr>
            <w:r w:rsidRPr="001C2DF1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260" w:type="dxa"/>
          </w:tcPr>
          <w:p w:rsidR="00E40540" w:rsidRDefault="00E40540" w:rsidP="00CF1E8D">
            <w:r>
              <w:rPr>
                <w:rFonts w:hint="eastAsia"/>
              </w:rPr>
              <w:t>成功</w:t>
            </w:r>
          </w:p>
        </w:tc>
      </w:tr>
      <w:tr w:rsidR="00E40540" w:rsidTr="00CF1E8D">
        <w:tc>
          <w:tcPr>
            <w:tcW w:w="850" w:type="dxa"/>
          </w:tcPr>
          <w:p w:rsidR="00E40540" w:rsidRPr="001C2DF1" w:rsidRDefault="00E40540" w:rsidP="00CF1E8D">
            <w:pPr>
              <w:rPr>
                <w:rFonts w:ascii="Times New Roman" w:hAnsi="Times New Roman" w:cs="Times New Roman"/>
              </w:rPr>
            </w:pPr>
            <w:r w:rsidRPr="001C2DF1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3260" w:type="dxa"/>
          </w:tcPr>
          <w:p w:rsidR="00E40540" w:rsidRDefault="00E40540" w:rsidP="00CF1E8D">
            <w:r>
              <w:rPr>
                <w:rFonts w:hint="eastAsia"/>
              </w:rPr>
              <w:t>协议版本错误</w:t>
            </w:r>
          </w:p>
        </w:tc>
      </w:tr>
      <w:tr w:rsidR="00E40540" w:rsidTr="00CF1E8D">
        <w:tc>
          <w:tcPr>
            <w:tcW w:w="850" w:type="dxa"/>
          </w:tcPr>
          <w:p w:rsidR="00E40540" w:rsidRPr="001C2DF1" w:rsidRDefault="00E40540" w:rsidP="00CF1E8D">
            <w:pPr>
              <w:rPr>
                <w:rFonts w:ascii="Times New Roman" w:hAnsi="Times New Roman" w:cs="Times New Roman"/>
              </w:rPr>
            </w:pPr>
            <w:r w:rsidRPr="001C2DF1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3260" w:type="dxa"/>
          </w:tcPr>
          <w:p w:rsidR="00E40540" w:rsidRDefault="00E40540" w:rsidP="00CF1E8D">
            <w:r>
              <w:rPr>
                <w:rFonts w:hint="eastAsia"/>
              </w:rPr>
              <w:t>非法的</w:t>
            </w:r>
            <w:r w:rsidRPr="001C2DF1">
              <w:rPr>
                <w:rFonts w:ascii="Times New Roman" w:hAnsi="Times New Roman" w:cs="Times New Roman"/>
              </w:rPr>
              <w:t>clientid</w:t>
            </w:r>
          </w:p>
        </w:tc>
      </w:tr>
      <w:tr w:rsidR="00E40540" w:rsidTr="00CF1E8D">
        <w:tc>
          <w:tcPr>
            <w:tcW w:w="850" w:type="dxa"/>
          </w:tcPr>
          <w:p w:rsidR="00E40540" w:rsidRPr="001C2DF1" w:rsidRDefault="00E40540" w:rsidP="00CF1E8D">
            <w:pPr>
              <w:rPr>
                <w:rFonts w:ascii="Times New Roman" w:hAnsi="Times New Roman" w:cs="Times New Roman"/>
              </w:rPr>
            </w:pPr>
            <w:r w:rsidRPr="001C2DF1">
              <w:rPr>
                <w:rFonts w:ascii="Times New Roman" w:hAnsi="Times New Roman" w:cs="Times New Roman"/>
              </w:rPr>
              <w:lastRenderedPageBreak/>
              <w:t>3</w:t>
            </w:r>
          </w:p>
        </w:tc>
        <w:tc>
          <w:tcPr>
            <w:tcW w:w="3260" w:type="dxa"/>
          </w:tcPr>
          <w:p w:rsidR="00E40540" w:rsidRDefault="00E40540" w:rsidP="00CF1E8D">
            <w:r>
              <w:rPr>
                <w:rFonts w:hint="eastAsia"/>
              </w:rPr>
              <w:t>服务不可用</w:t>
            </w:r>
          </w:p>
        </w:tc>
      </w:tr>
      <w:tr w:rsidR="00E40540" w:rsidTr="00CF1E8D">
        <w:tc>
          <w:tcPr>
            <w:tcW w:w="850" w:type="dxa"/>
          </w:tcPr>
          <w:p w:rsidR="00E40540" w:rsidRPr="001C2DF1" w:rsidRDefault="00E40540" w:rsidP="00CF1E8D">
            <w:pPr>
              <w:rPr>
                <w:rFonts w:ascii="Times New Roman" w:hAnsi="Times New Roman" w:cs="Times New Roman"/>
              </w:rPr>
            </w:pPr>
            <w:r w:rsidRPr="001C2DF1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3260" w:type="dxa"/>
          </w:tcPr>
          <w:p w:rsidR="00E40540" w:rsidRDefault="00E40540" w:rsidP="00CF1E8D">
            <w:r>
              <w:rPr>
                <w:rFonts w:hint="eastAsia"/>
              </w:rPr>
              <w:t>用户名或密码错误</w:t>
            </w:r>
          </w:p>
        </w:tc>
      </w:tr>
      <w:tr w:rsidR="00E40540" w:rsidTr="00CF1E8D">
        <w:tc>
          <w:tcPr>
            <w:tcW w:w="850" w:type="dxa"/>
          </w:tcPr>
          <w:p w:rsidR="00E40540" w:rsidRPr="001C2DF1" w:rsidRDefault="00E40540" w:rsidP="00CF1E8D">
            <w:pPr>
              <w:rPr>
                <w:rFonts w:ascii="Times New Roman" w:hAnsi="Times New Roman" w:cs="Times New Roman"/>
              </w:rPr>
            </w:pPr>
            <w:r w:rsidRPr="001C2DF1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3260" w:type="dxa"/>
          </w:tcPr>
          <w:p w:rsidR="00E40540" w:rsidRDefault="00E40540" w:rsidP="00CF1E8D">
            <w:r>
              <w:rPr>
                <w:rFonts w:hint="eastAsia"/>
              </w:rPr>
              <w:t>非法链接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比如</w:t>
            </w:r>
            <w:r w:rsidRPr="001C2DF1">
              <w:rPr>
                <w:rFonts w:ascii="Times New Roman" w:hAnsi="Times New Roman" w:cs="Times New Roman"/>
              </w:rPr>
              <w:t>token</w:t>
            </w:r>
            <w:r>
              <w:rPr>
                <w:rFonts w:hint="eastAsia"/>
              </w:rPr>
              <w:t>非法</w:t>
            </w:r>
            <w:r>
              <w:rPr>
                <w:rFonts w:hint="eastAsia"/>
              </w:rPr>
              <w:t>)</w:t>
            </w:r>
          </w:p>
        </w:tc>
      </w:tr>
    </w:tbl>
    <w:p w:rsidR="00F33183" w:rsidRDefault="00F33183" w:rsidP="009B3FF1"/>
    <w:p w:rsidR="00655FF3" w:rsidRPr="009B3FF1" w:rsidRDefault="00655FF3" w:rsidP="009B3FF1"/>
    <w:p w:rsidR="001075C7" w:rsidRPr="00797128" w:rsidRDefault="001075C7" w:rsidP="00BF00FE">
      <w:pPr>
        <w:rPr>
          <w:b/>
        </w:rPr>
      </w:pPr>
      <w:r w:rsidRPr="00797128">
        <w:rPr>
          <w:rFonts w:hint="eastAsia"/>
          <w:b/>
        </w:rPr>
        <w:t>失败：</w:t>
      </w:r>
    </w:p>
    <w:p w:rsidR="00B951F3" w:rsidRPr="0092307F" w:rsidRDefault="001075C7" w:rsidP="00797128">
      <w:pPr>
        <w:ind w:firstLineChars="150" w:firstLine="315"/>
        <w:rPr>
          <w:rFonts w:ascii="Times New Roman" w:hAnsi="Times New Roman" w:cs="Times New Roman"/>
        </w:rPr>
      </w:pPr>
      <w:r>
        <w:rPr>
          <w:rFonts w:hint="eastAsia"/>
        </w:rPr>
        <w:t>*</w:t>
      </w:r>
      <w:r w:rsidR="00B951F3">
        <w:rPr>
          <w:rFonts w:hint="eastAsia"/>
        </w:rPr>
        <w:t>如果</w:t>
      </w:r>
      <w:r w:rsidR="00B951F3" w:rsidRPr="0092307F">
        <w:rPr>
          <w:rFonts w:ascii="Times New Roman" w:hAnsi="Times New Roman" w:cs="Times New Roman"/>
        </w:rPr>
        <w:t>connect</w:t>
      </w:r>
      <w:r w:rsidR="00B951F3">
        <w:rPr>
          <w:rFonts w:hint="eastAsia"/>
        </w:rPr>
        <w:t>包不符合协议内容约束，则直接</w:t>
      </w:r>
      <w:r w:rsidR="00B951F3" w:rsidRPr="0092307F">
        <w:rPr>
          <w:rFonts w:ascii="Times New Roman" w:hAnsi="Times New Roman" w:cs="Times New Roman" w:hint="eastAsia"/>
        </w:rPr>
        <w:t>断掉连接，而不需要发送</w:t>
      </w:r>
      <w:r w:rsidR="00B951F3" w:rsidRPr="0092307F">
        <w:rPr>
          <w:rFonts w:ascii="Times New Roman" w:hAnsi="Times New Roman" w:cs="Times New Roman" w:hint="eastAsia"/>
        </w:rPr>
        <w:t>connack</w:t>
      </w:r>
      <w:r w:rsidR="00B951F3" w:rsidRPr="0092307F">
        <w:rPr>
          <w:rFonts w:ascii="Times New Roman" w:hAnsi="Times New Roman" w:cs="Times New Roman" w:hint="eastAsia"/>
        </w:rPr>
        <w:t>包</w:t>
      </w:r>
      <w:r w:rsidR="000C4AED" w:rsidRPr="0092307F">
        <w:rPr>
          <w:rFonts w:ascii="Times New Roman" w:hAnsi="Times New Roman" w:cs="Times New Roman" w:hint="eastAsia"/>
        </w:rPr>
        <w:t>.</w:t>
      </w:r>
    </w:p>
    <w:p w:rsidR="00060294" w:rsidRPr="0092307F" w:rsidRDefault="001075C7" w:rsidP="00BF00FE">
      <w:pPr>
        <w:rPr>
          <w:rFonts w:ascii="Times New Roman" w:hAnsi="Times New Roman" w:cs="Times New Roman"/>
        </w:rPr>
      </w:pPr>
      <w:r w:rsidRPr="0092307F">
        <w:rPr>
          <w:rFonts w:ascii="Times New Roman" w:hAnsi="Times New Roman" w:cs="Times New Roman" w:hint="eastAsia"/>
        </w:rPr>
        <w:t xml:space="preserve"> </w:t>
      </w:r>
      <w:r w:rsidR="00797128" w:rsidRPr="0092307F">
        <w:rPr>
          <w:rFonts w:ascii="Times New Roman" w:hAnsi="Times New Roman" w:cs="Times New Roman" w:hint="eastAsia"/>
        </w:rPr>
        <w:t xml:space="preserve">  </w:t>
      </w:r>
      <w:r w:rsidRPr="0092307F">
        <w:rPr>
          <w:rFonts w:ascii="Times New Roman" w:hAnsi="Times New Roman" w:cs="Times New Roman" w:hint="eastAsia"/>
        </w:rPr>
        <w:t>*</w:t>
      </w:r>
      <w:r w:rsidR="00060294" w:rsidRPr="0092307F">
        <w:rPr>
          <w:rFonts w:ascii="Times New Roman" w:hAnsi="Times New Roman" w:cs="Times New Roman" w:hint="eastAsia"/>
        </w:rPr>
        <w:t>如果鉴权或授权失败，回复一个带非</w:t>
      </w:r>
      <w:r w:rsidR="00060294" w:rsidRPr="0092307F">
        <w:rPr>
          <w:rFonts w:ascii="Times New Roman" w:hAnsi="Times New Roman" w:cs="Times New Roman" w:hint="eastAsia"/>
        </w:rPr>
        <w:t>0</w:t>
      </w:r>
      <w:r w:rsidR="00060294" w:rsidRPr="0092307F">
        <w:rPr>
          <w:rFonts w:ascii="Times New Roman" w:hAnsi="Times New Roman" w:cs="Times New Roman" w:hint="eastAsia"/>
        </w:rPr>
        <w:t>错误码的</w:t>
      </w:r>
      <w:r w:rsidR="00060294" w:rsidRPr="0092307F">
        <w:rPr>
          <w:rFonts w:ascii="Times New Roman" w:hAnsi="Times New Roman" w:cs="Times New Roman" w:hint="eastAsia"/>
        </w:rPr>
        <w:t>connack</w:t>
      </w:r>
      <w:r w:rsidR="00060294" w:rsidRPr="0092307F">
        <w:rPr>
          <w:rFonts w:ascii="Times New Roman" w:hAnsi="Times New Roman" w:cs="Times New Roman" w:hint="eastAsia"/>
        </w:rPr>
        <w:t>包</w:t>
      </w:r>
      <w:r w:rsidR="000C4AED" w:rsidRPr="0092307F">
        <w:rPr>
          <w:rFonts w:ascii="Times New Roman" w:hAnsi="Times New Roman" w:cs="Times New Roman" w:hint="eastAsia"/>
        </w:rPr>
        <w:t>.</w:t>
      </w:r>
    </w:p>
    <w:p w:rsidR="00797128" w:rsidRDefault="00797128" w:rsidP="00BF00FE"/>
    <w:p w:rsidR="001075C7" w:rsidRPr="00797128" w:rsidRDefault="001075C7" w:rsidP="001075C7">
      <w:pPr>
        <w:rPr>
          <w:b/>
        </w:rPr>
      </w:pPr>
      <w:r w:rsidRPr="00797128">
        <w:rPr>
          <w:rFonts w:hint="eastAsia"/>
          <w:b/>
        </w:rPr>
        <w:t>成功：</w:t>
      </w:r>
    </w:p>
    <w:p w:rsidR="001075C7" w:rsidRPr="007E051E" w:rsidRDefault="001075C7" w:rsidP="001075C7">
      <w:pPr>
        <w:ind w:firstLineChars="100" w:firstLine="210"/>
        <w:rPr>
          <w:rFonts w:ascii="Times New Roman" w:hAnsi="Times New Roman" w:cs="Times New Roman"/>
        </w:rPr>
      </w:pPr>
      <w:r>
        <w:rPr>
          <w:rFonts w:hint="eastAsia"/>
        </w:rPr>
        <w:t>*</w:t>
      </w:r>
      <w:r>
        <w:rPr>
          <w:rFonts w:hint="eastAsia"/>
        </w:rPr>
        <w:t>必须断</w:t>
      </w:r>
      <w:r w:rsidRPr="007E051E">
        <w:rPr>
          <w:rFonts w:ascii="Times New Roman" w:hAnsi="Times New Roman" w:cs="Times New Roman" w:hint="eastAsia"/>
        </w:rPr>
        <w:t>掉重复的</w:t>
      </w:r>
      <w:r w:rsidRPr="007E051E">
        <w:rPr>
          <w:rFonts w:ascii="Times New Roman" w:hAnsi="Times New Roman" w:cs="Times New Roman"/>
        </w:rPr>
        <w:t>clientid</w:t>
      </w:r>
      <w:r w:rsidR="000C4AED" w:rsidRPr="007E051E">
        <w:rPr>
          <w:rFonts w:ascii="Times New Roman" w:hAnsi="Times New Roman" w:cs="Times New Roman" w:hint="eastAsia"/>
        </w:rPr>
        <w:t>.</w:t>
      </w:r>
    </w:p>
    <w:p w:rsidR="00462D36" w:rsidRPr="007E051E" w:rsidRDefault="00462D36" w:rsidP="001075C7">
      <w:pPr>
        <w:ind w:firstLineChars="100" w:firstLine="210"/>
        <w:rPr>
          <w:rFonts w:ascii="Times New Roman" w:hAnsi="Times New Roman" w:cs="Times New Roman"/>
        </w:rPr>
      </w:pPr>
      <w:r w:rsidRPr="007E051E">
        <w:rPr>
          <w:rFonts w:ascii="Times New Roman" w:hAnsi="Times New Roman" w:cs="Times New Roman" w:hint="eastAsia"/>
        </w:rPr>
        <w:t>*</w:t>
      </w:r>
      <w:r w:rsidRPr="007E051E">
        <w:rPr>
          <w:rFonts w:ascii="Times New Roman" w:hAnsi="Times New Roman" w:cs="Times New Roman" w:hint="eastAsia"/>
        </w:rPr>
        <w:t>执行</w:t>
      </w:r>
      <w:r w:rsidRPr="007E051E">
        <w:rPr>
          <w:rFonts w:ascii="Times New Roman" w:hAnsi="Times New Roman" w:cs="Times New Roman" w:hint="eastAsia"/>
        </w:rPr>
        <w:t xml:space="preserve">cleansession </w:t>
      </w:r>
      <w:r w:rsidRPr="007E051E">
        <w:rPr>
          <w:rFonts w:ascii="Times New Roman" w:hAnsi="Times New Roman" w:cs="Times New Roman" w:hint="eastAsia"/>
        </w:rPr>
        <w:t>对应的操作</w:t>
      </w:r>
      <w:r w:rsidR="000C4AED" w:rsidRPr="007E051E">
        <w:rPr>
          <w:rFonts w:ascii="Times New Roman" w:hAnsi="Times New Roman" w:cs="Times New Roman" w:hint="eastAsia"/>
        </w:rPr>
        <w:t>.</w:t>
      </w:r>
    </w:p>
    <w:p w:rsidR="00462D36" w:rsidRPr="007E051E" w:rsidRDefault="00462D36" w:rsidP="001075C7">
      <w:pPr>
        <w:ind w:firstLineChars="100" w:firstLine="210"/>
        <w:rPr>
          <w:rFonts w:ascii="Times New Roman" w:hAnsi="Times New Roman" w:cs="Times New Roman"/>
        </w:rPr>
      </w:pPr>
      <w:r w:rsidRPr="007E051E">
        <w:rPr>
          <w:rFonts w:ascii="Times New Roman" w:hAnsi="Times New Roman" w:cs="Times New Roman" w:hint="eastAsia"/>
        </w:rPr>
        <w:t>*</w:t>
      </w:r>
      <w:r w:rsidR="003C1939" w:rsidRPr="007E051E">
        <w:rPr>
          <w:rFonts w:ascii="Times New Roman" w:hAnsi="Times New Roman" w:cs="Times New Roman" w:hint="eastAsia"/>
        </w:rPr>
        <w:t>必须回复一个</w:t>
      </w:r>
      <w:r w:rsidR="003C1939" w:rsidRPr="007E051E">
        <w:rPr>
          <w:rFonts w:ascii="Times New Roman" w:hAnsi="Times New Roman" w:cs="Times New Roman" w:hint="eastAsia"/>
        </w:rPr>
        <w:t>connack</w:t>
      </w:r>
      <w:r w:rsidR="003C1939" w:rsidRPr="007E051E">
        <w:rPr>
          <w:rFonts w:ascii="Times New Roman" w:hAnsi="Times New Roman" w:cs="Times New Roman" w:hint="eastAsia"/>
        </w:rPr>
        <w:t>，回复码为</w:t>
      </w:r>
      <w:r w:rsidR="003C1939" w:rsidRPr="007E051E">
        <w:rPr>
          <w:rFonts w:ascii="Times New Roman" w:hAnsi="Times New Roman" w:cs="Times New Roman" w:hint="eastAsia"/>
        </w:rPr>
        <w:t>0</w:t>
      </w:r>
      <w:r w:rsidR="000C4AED" w:rsidRPr="007E051E">
        <w:rPr>
          <w:rFonts w:ascii="Times New Roman" w:hAnsi="Times New Roman" w:cs="Times New Roman" w:hint="eastAsia"/>
        </w:rPr>
        <w:t>.</w:t>
      </w:r>
    </w:p>
    <w:p w:rsidR="00F603F5" w:rsidRPr="007E051E" w:rsidRDefault="00F603F5" w:rsidP="001075C7">
      <w:pPr>
        <w:ind w:firstLineChars="100" w:firstLine="210"/>
        <w:rPr>
          <w:rFonts w:ascii="Times New Roman" w:hAnsi="Times New Roman" w:cs="Times New Roman"/>
        </w:rPr>
      </w:pPr>
      <w:r w:rsidRPr="007E051E">
        <w:rPr>
          <w:rFonts w:ascii="Times New Roman" w:hAnsi="Times New Roman" w:cs="Times New Roman" w:hint="eastAsia"/>
        </w:rPr>
        <w:t>*</w:t>
      </w:r>
      <w:r w:rsidRPr="007E051E">
        <w:rPr>
          <w:rFonts w:ascii="Times New Roman" w:hAnsi="Times New Roman" w:cs="Times New Roman" w:hint="eastAsia"/>
        </w:rPr>
        <w:t>开始消息传递，并加入</w:t>
      </w:r>
      <w:r w:rsidRPr="007E051E">
        <w:rPr>
          <w:rFonts w:ascii="Times New Roman" w:hAnsi="Times New Roman" w:cs="Times New Roman" w:hint="eastAsia"/>
        </w:rPr>
        <w:t>keepalive</w:t>
      </w:r>
      <w:r w:rsidRPr="007E051E">
        <w:rPr>
          <w:rFonts w:ascii="Times New Roman" w:hAnsi="Times New Roman" w:cs="Times New Roman" w:hint="eastAsia"/>
        </w:rPr>
        <w:t>的监视</w:t>
      </w:r>
      <w:r w:rsidR="000C4AED" w:rsidRPr="007E051E">
        <w:rPr>
          <w:rFonts w:ascii="Times New Roman" w:hAnsi="Times New Roman" w:cs="Times New Roman" w:hint="eastAsia"/>
        </w:rPr>
        <w:t>.</w:t>
      </w:r>
    </w:p>
    <w:p w:rsidR="001075C7" w:rsidRDefault="001075C7" w:rsidP="00BF00FE"/>
    <w:p w:rsidR="00E3713F" w:rsidRPr="00BF00FE" w:rsidRDefault="00CD3910" w:rsidP="00BF00FE">
      <w:r w:rsidRPr="005235B8">
        <w:rPr>
          <w:rFonts w:ascii="Times New Roman" w:hAnsi="Times New Roman" w:cs="Times New Roman"/>
          <w:b/>
        </w:rPr>
        <w:t>PS</w:t>
      </w:r>
      <w:r w:rsidRPr="00797128">
        <w:rPr>
          <w:rFonts w:hint="eastAsia"/>
          <w:b/>
        </w:rPr>
        <w:t>：</w:t>
      </w:r>
      <w:r w:rsidR="00582067">
        <w:rPr>
          <w:rFonts w:hint="eastAsia"/>
        </w:rPr>
        <w:t>客户端需要等</w:t>
      </w:r>
      <w:r>
        <w:rPr>
          <w:rFonts w:hint="eastAsia"/>
        </w:rPr>
        <w:t>到服务端的</w:t>
      </w:r>
      <w:r w:rsidRPr="007E051E">
        <w:rPr>
          <w:rFonts w:ascii="Times New Roman" w:hAnsi="Times New Roman" w:cs="Times New Roman"/>
        </w:rPr>
        <w:t>connack</w:t>
      </w:r>
      <w:r>
        <w:rPr>
          <w:rFonts w:hint="eastAsia"/>
        </w:rPr>
        <w:t>报文，</w:t>
      </w:r>
      <w:r w:rsidR="00582067">
        <w:rPr>
          <w:rFonts w:hint="eastAsia"/>
        </w:rPr>
        <w:t>才能发送后续的数据包</w:t>
      </w:r>
      <w:r w:rsidR="00582067">
        <w:rPr>
          <w:rFonts w:hint="eastAsia"/>
        </w:rPr>
        <w:t>.</w:t>
      </w:r>
    </w:p>
    <w:p w:rsidR="003D2732" w:rsidRPr="00887E5E" w:rsidRDefault="00630DCF" w:rsidP="00003511">
      <w:pPr>
        <w:pStyle w:val="2"/>
        <w:numPr>
          <w:ilvl w:val="1"/>
          <w:numId w:val="4"/>
        </w:numPr>
        <w:spacing w:line="415" w:lineRule="auto"/>
        <w:ind w:left="567"/>
        <w:rPr>
          <w:rFonts w:ascii="Times New Roman" w:hAnsi="Times New Roman" w:cs="Times New Roman"/>
          <w:sz w:val="28"/>
          <w:szCs w:val="28"/>
        </w:rPr>
      </w:pPr>
      <w:bookmarkStart w:id="14" w:name="_Toc470269072"/>
      <w:r w:rsidRPr="00887E5E">
        <w:rPr>
          <w:rFonts w:ascii="Times New Roman" w:hAnsi="Times New Roman" w:cs="Times New Roman"/>
          <w:sz w:val="28"/>
          <w:szCs w:val="28"/>
        </w:rPr>
        <w:t>PUBLISH</w:t>
      </w:r>
      <w:r w:rsidR="00FC16B9" w:rsidRPr="00887E5E">
        <w:rPr>
          <w:rFonts w:ascii="Times New Roman" w:hAnsi="Times New Roman" w:cs="Times New Roman"/>
          <w:sz w:val="28"/>
          <w:szCs w:val="28"/>
        </w:rPr>
        <w:t>（</w:t>
      </w:r>
      <w:r w:rsidR="00774E61" w:rsidRPr="00887E5E">
        <w:rPr>
          <w:rFonts w:ascii="Times New Roman" w:hAnsi="Times New Roman" w:cs="Times New Roman"/>
          <w:sz w:val="28"/>
          <w:szCs w:val="28"/>
        </w:rPr>
        <w:t>client -&gt; server</w:t>
      </w:r>
      <w:r w:rsidR="00FC16B9" w:rsidRPr="00887E5E">
        <w:rPr>
          <w:rFonts w:ascii="Times New Roman" w:hAnsi="Times New Roman" w:cs="Times New Roman"/>
          <w:sz w:val="28"/>
          <w:szCs w:val="28"/>
        </w:rPr>
        <w:t>）</w:t>
      </w:r>
      <w:bookmarkEnd w:id="14"/>
    </w:p>
    <w:p w:rsidR="00701F4D" w:rsidRPr="00887E5E" w:rsidRDefault="00701F4D" w:rsidP="008009E5">
      <w:pPr>
        <w:pStyle w:val="3"/>
        <w:rPr>
          <w:rFonts w:ascii="Times New Roman" w:hAnsi="Times New Roman" w:cs="Times New Roman"/>
        </w:rPr>
      </w:pPr>
      <w:bookmarkStart w:id="15" w:name="_Toc470269073"/>
      <w:r w:rsidRPr="00887E5E">
        <w:rPr>
          <w:rFonts w:ascii="Times New Roman" w:hAnsi="Times New Roman" w:cs="Times New Roman"/>
        </w:rPr>
        <w:t>4.3.1 Fixed header</w:t>
      </w:r>
      <w:bookmarkEnd w:id="15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6"/>
        <w:gridCol w:w="956"/>
        <w:gridCol w:w="956"/>
        <w:gridCol w:w="956"/>
        <w:gridCol w:w="956"/>
        <w:gridCol w:w="956"/>
        <w:gridCol w:w="958"/>
        <w:gridCol w:w="964"/>
      </w:tblGrid>
      <w:tr w:rsidR="00701F4D" w:rsidRPr="00745BA3" w:rsidTr="005B140E">
        <w:tc>
          <w:tcPr>
            <w:tcW w:w="843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520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520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5B140E" w:rsidTr="00CF1E8D">
        <w:tc>
          <w:tcPr>
            <w:tcW w:w="617" w:type="pct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DUP flag</w:t>
            </w:r>
          </w:p>
        </w:tc>
        <w:tc>
          <w:tcPr>
            <w:tcW w:w="1" w:type="pct"/>
            <w:gridSpan w:val="2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QoS Level</w:t>
            </w:r>
          </w:p>
        </w:tc>
        <w:tc>
          <w:tcPr>
            <w:tcW w:w="380" w:type="pct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TAIN</w:t>
            </w:r>
          </w:p>
        </w:tc>
      </w:tr>
      <w:tr w:rsidR="00701F4D" w:rsidTr="005B140E">
        <w:tc>
          <w:tcPr>
            <w:tcW w:w="843" w:type="pct"/>
          </w:tcPr>
          <w:p w:rsidR="00701F4D" w:rsidRDefault="00701F4D" w:rsidP="00CF1E8D">
            <w:pPr>
              <w:jc w:val="center"/>
            </w:pPr>
            <w:r w:rsidRPr="007861C4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4157" w:type="pct"/>
            <w:gridSpan w:val="8"/>
          </w:tcPr>
          <w:p w:rsidR="00701F4D" w:rsidRDefault="00701F4D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7861C4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701F4D" w:rsidRDefault="00701F4D" w:rsidP="00701F4D"/>
    <w:p w:rsidR="00256BBC" w:rsidRDefault="009D02D0" w:rsidP="00701F4D">
      <w:r>
        <w:rPr>
          <w:rFonts w:hint="eastAsia"/>
        </w:rPr>
        <w:t xml:space="preserve">   </w:t>
      </w:r>
      <w:r w:rsidR="00120BC5">
        <w:t xml:space="preserve"> </w:t>
      </w:r>
      <w:r w:rsidRPr="0095210F">
        <w:rPr>
          <w:rFonts w:ascii="Times New Roman" w:hAnsi="Times New Roman" w:cs="Times New Roman"/>
        </w:rPr>
        <w:t>DUP</w:t>
      </w:r>
      <w:r>
        <w:rPr>
          <w:rFonts w:hint="eastAsia"/>
        </w:rPr>
        <w:t>:</w:t>
      </w:r>
    </w:p>
    <w:p w:rsidR="003A49D2" w:rsidRPr="0095210F" w:rsidRDefault="003A49D2" w:rsidP="00701F4D">
      <w:pPr>
        <w:rPr>
          <w:rFonts w:ascii="Times New Roman" w:hAnsi="Times New Roman" w:cs="Times New Roman"/>
        </w:rPr>
      </w:pPr>
      <w:r>
        <w:rPr>
          <w:rFonts w:hint="eastAsia"/>
        </w:rPr>
        <w:t xml:space="preserve">  </w:t>
      </w:r>
      <w:r w:rsidRPr="0095210F">
        <w:rPr>
          <w:rFonts w:ascii="Times New Roman" w:hAnsi="Times New Roman" w:cs="Times New Roman" w:hint="eastAsia"/>
        </w:rPr>
        <w:t xml:space="preserve">    </w:t>
      </w:r>
      <w:r w:rsidR="009D02D0" w:rsidRPr="0095210F">
        <w:rPr>
          <w:rFonts w:ascii="Times New Roman" w:hAnsi="Times New Roman" w:cs="Times New Roman" w:hint="eastAsia"/>
        </w:rPr>
        <w:t xml:space="preserve"> </w:t>
      </w:r>
      <w:r w:rsidR="00256BBC" w:rsidRPr="0095210F">
        <w:rPr>
          <w:rFonts w:ascii="Times New Roman" w:hAnsi="Times New Roman" w:cs="Times New Roman" w:hint="eastAsia"/>
        </w:rPr>
        <w:t>QoS2</w:t>
      </w:r>
      <w:r w:rsidR="00256BBC" w:rsidRPr="0095210F">
        <w:rPr>
          <w:rFonts w:ascii="Times New Roman" w:hAnsi="Times New Roman" w:cs="Times New Roman" w:hint="eastAsia"/>
        </w:rPr>
        <w:t>、</w:t>
      </w:r>
      <w:r w:rsidR="00256BBC" w:rsidRPr="0095210F">
        <w:rPr>
          <w:rFonts w:ascii="Times New Roman" w:hAnsi="Times New Roman" w:cs="Times New Roman" w:hint="eastAsia"/>
        </w:rPr>
        <w:t>Qos</w:t>
      </w:r>
      <w:r w:rsidR="00256BBC" w:rsidRPr="0095210F">
        <w:rPr>
          <w:rFonts w:ascii="Times New Roman" w:hAnsi="Times New Roman" w:cs="Times New Roman"/>
        </w:rPr>
        <w:t>1</w:t>
      </w:r>
      <w:r w:rsidRPr="0095210F">
        <w:rPr>
          <w:rFonts w:ascii="Times New Roman" w:hAnsi="Times New Roman" w:cs="Times New Roman" w:hint="eastAsia"/>
        </w:rPr>
        <w:t>：</w:t>
      </w:r>
      <w:r w:rsidR="009D02D0" w:rsidRPr="0095210F">
        <w:rPr>
          <w:rFonts w:ascii="Times New Roman" w:hAnsi="Times New Roman" w:cs="Times New Roman" w:hint="eastAsia"/>
        </w:rPr>
        <w:t>如果为</w:t>
      </w:r>
      <w:r w:rsidR="009D02D0" w:rsidRPr="0095210F">
        <w:rPr>
          <w:rFonts w:ascii="Times New Roman" w:hAnsi="Times New Roman" w:cs="Times New Roman" w:hint="eastAsia"/>
        </w:rPr>
        <w:t>0</w:t>
      </w:r>
      <w:r w:rsidR="009D02D0" w:rsidRPr="0095210F">
        <w:rPr>
          <w:rFonts w:ascii="Times New Roman" w:hAnsi="Times New Roman" w:cs="Times New Roman" w:hint="eastAsia"/>
        </w:rPr>
        <w:t>，则表示是第一次发送该包，如果为</w:t>
      </w:r>
      <w:r w:rsidR="009D02D0" w:rsidRPr="0095210F">
        <w:rPr>
          <w:rFonts w:ascii="Times New Roman" w:hAnsi="Times New Roman" w:cs="Times New Roman" w:hint="eastAsia"/>
        </w:rPr>
        <w:t>1</w:t>
      </w:r>
      <w:r w:rsidR="009D02D0" w:rsidRPr="0095210F">
        <w:rPr>
          <w:rFonts w:ascii="Times New Roman" w:hAnsi="Times New Roman" w:cs="Times New Roman" w:hint="eastAsia"/>
        </w:rPr>
        <w:t>，则表示为重复发送的包</w:t>
      </w:r>
      <w:r w:rsidRPr="0095210F">
        <w:rPr>
          <w:rFonts w:ascii="Times New Roman" w:hAnsi="Times New Roman" w:cs="Times New Roman" w:hint="eastAsia"/>
        </w:rPr>
        <w:t>。</w:t>
      </w:r>
    </w:p>
    <w:p w:rsidR="009D02D0" w:rsidRPr="0095210F" w:rsidRDefault="003A49D2" w:rsidP="00701F4D">
      <w:pPr>
        <w:rPr>
          <w:rFonts w:ascii="Times New Roman" w:hAnsi="Times New Roman" w:cs="Times New Roman"/>
        </w:rPr>
      </w:pPr>
      <w:r w:rsidRPr="0095210F">
        <w:rPr>
          <w:rFonts w:ascii="Times New Roman" w:hAnsi="Times New Roman" w:cs="Times New Roman" w:hint="eastAsia"/>
        </w:rPr>
        <w:t xml:space="preserve">       </w:t>
      </w:r>
      <w:r w:rsidR="009D02D0" w:rsidRPr="0095210F">
        <w:rPr>
          <w:rFonts w:ascii="Times New Roman" w:hAnsi="Times New Roman" w:cs="Times New Roman" w:hint="eastAsia"/>
        </w:rPr>
        <w:t>Qos0</w:t>
      </w:r>
      <w:r w:rsidRPr="0095210F">
        <w:rPr>
          <w:rFonts w:ascii="Times New Roman" w:hAnsi="Times New Roman" w:cs="Times New Roman" w:hint="eastAsia"/>
        </w:rPr>
        <w:t>：</w:t>
      </w:r>
      <w:r w:rsidR="009D02D0" w:rsidRPr="0095210F">
        <w:rPr>
          <w:rFonts w:ascii="Times New Roman" w:hAnsi="Times New Roman" w:cs="Times New Roman" w:hint="eastAsia"/>
        </w:rPr>
        <w:t>DUP</w:t>
      </w:r>
      <w:r w:rsidR="009D02D0" w:rsidRPr="0095210F">
        <w:rPr>
          <w:rFonts w:ascii="Times New Roman" w:hAnsi="Times New Roman" w:cs="Times New Roman" w:hint="eastAsia"/>
        </w:rPr>
        <w:t>必须为</w:t>
      </w:r>
      <w:r w:rsidR="009D02D0" w:rsidRPr="0095210F">
        <w:rPr>
          <w:rFonts w:ascii="Times New Roman" w:hAnsi="Times New Roman" w:cs="Times New Roman" w:hint="eastAsia"/>
        </w:rPr>
        <w:t>0</w:t>
      </w:r>
    </w:p>
    <w:p w:rsidR="009D02D0" w:rsidRPr="0095210F" w:rsidRDefault="009D02D0" w:rsidP="00701F4D">
      <w:pPr>
        <w:rPr>
          <w:rFonts w:ascii="Times New Roman" w:hAnsi="Times New Roman" w:cs="Times New Roman"/>
        </w:rPr>
      </w:pPr>
      <w:r w:rsidRPr="0095210F">
        <w:rPr>
          <w:rFonts w:ascii="Times New Roman" w:hAnsi="Times New Roman" w:cs="Times New Roman" w:hint="eastAsia"/>
        </w:rPr>
        <w:t xml:space="preserve">   </w:t>
      </w:r>
      <w:r w:rsidR="00120BC5" w:rsidRPr="0095210F">
        <w:rPr>
          <w:rFonts w:ascii="Times New Roman" w:hAnsi="Times New Roman" w:cs="Times New Roman"/>
        </w:rPr>
        <w:t xml:space="preserve"> </w:t>
      </w:r>
      <w:r w:rsidRPr="0095210F">
        <w:rPr>
          <w:rFonts w:ascii="Times New Roman" w:hAnsi="Times New Roman" w:cs="Times New Roman" w:hint="eastAsia"/>
        </w:rPr>
        <w:t xml:space="preserve">QOS: </w:t>
      </w:r>
      <w:r w:rsidRPr="0095210F">
        <w:rPr>
          <w:rFonts w:ascii="Times New Roman" w:hAnsi="Times New Roman" w:cs="Times New Roman" w:hint="eastAsia"/>
        </w:rPr>
        <w:t>指定了该</w:t>
      </w:r>
      <w:r w:rsidRPr="0095210F">
        <w:rPr>
          <w:rFonts w:ascii="Times New Roman" w:hAnsi="Times New Roman" w:cs="Times New Roman" w:hint="eastAsia"/>
        </w:rPr>
        <w:t>publish</w:t>
      </w:r>
      <w:r w:rsidRPr="0095210F">
        <w:rPr>
          <w:rFonts w:ascii="Times New Roman" w:hAnsi="Times New Roman" w:cs="Times New Roman" w:hint="eastAsia"/>
        </w:rPr>
        <w:t>包的</w:t>
      </w:r>
      <w:r w:rsidR="00905B06">
        <w:rPr>
          <w:rFonts w:ascii="Times New Roman" w:hAnsi="Times New Roman" w:cs="Times New Roman" w:hint="eastAsia"/>
        </w:rPr>
        <w:t>Q</w:t>
      </w:r>
      <w:r w:rsidRPr="0095210F">
        <w:rPr>
          <w:rFonts w:ascii="Times New Roman" w:hAnsi="Times New Roman" w:cs="Times New Roman" w:hint="eastAsia"/>
        </w:rPr>
        <w:t>os</w:t>
      </w:r>
      <w:r w:rsidRPr="0095210F">
        <w:rPr>
          <w:rFonts w:ascii="Times New Roman" w:hAnsi="Times New Roman" w:cs="Times New Roman" w:hint="eastAsia"/>
        </w:rPr>
        <w:t>等级如下</w:t>
      </w:r>
    </w:p>
    <w:tbl>
      <w:tblPr>
        <w:tblStyle w:val="af1"/>
        <w:tblW w:w="0" w:type="auto"/>
        <w:tblInd w:w="534" w:type="dxa"/>
        <w:tblLook w:val="04A0" w:firstRow="1" w:lastRow="0" w:firstColumn="1" w:lastColumn="0" w:noHBand="0" w:noVBand="1"/>
      </w:tblPr>
      <w:tblGrid>
        <w:gridCol w:w="1134"/>
        <w:gridCol w:w="1134"/>
        <w:gridCol w:w="708"/>
        <w:gridCol w:w="5576"/>
      </w:tblGrid>
      <w:tr w:rsidR="009D02D0" w:rsidRPr="0095210F" w:rsidTr="009D02D0">
        <w:tc>
          <w:tcPr>
            <w:tcW w:w="1134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 xml:space="preserve">Qos </w:t>
            </w:r>
            <w:r w:rsidRPr="0095210F">
              <w:rPr>
                <w:rFonts w:ascii="Times New Roman" w:hAnsi="Times New Roman" w:cs="Times New Roman" w:hint="eastAsia"/>
              </w:rPr>
              <w:t>值</w:t>
            </w:r>
          </w:p>
        </w:tc>
        <w:tc>
          <w:tcPr>
            <w:tcW w:w="1134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Bit2</w:t>
            </w:r>
          </w:p>
        </w:tc>
        <w:tc>
          <w:tcPr>
            <w:tcW w:w="708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Bit1</w:t>
            </w:r>
          </w:p>
        </w:tc>
        <w:tc>
          <w:tcPr>
            <w:tcW w:w="5576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描述</w:t>
            </w:r>
          </w:p>
        </w:tc>
      </w:tr>
      <w:tr w:rsidR="009D02D0" w:rsidRPr="0095210F" w:rsidTr="009D02D0">
        <w:tc>
          <w:tcPr>
            <w:tcW w:w="1134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1134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708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6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最多发送一次</w:t>
            </w:r>
          </w:p>
        </w:tc>
      </w:tr>
      <w:tr w:rsidR="009D02D0" w:rsidRPr="0095210F" w:rsidTr="009D02D0">
        <w:tc>
          <w:tcPr>
            <w:tcW w:w="1134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1134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708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6" w:type="dxa"/>
          </w:tcPr>
          <w:p w:rsidR="009D02D0" w:rsidRPr="0095210F" w:rsidRDefault="009D02D0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至少发送一次</w:t>
            </w:r>
          </w:p>
        </w:tc>
      </w:tr>
      <w:tr w:rsidR="00D93A8F" w:rsidRPr="0095210F" w:rsidTr="009D02D0">
        <w:tc>
          <w:tcPr>
            <w:tcW w:w="1134" w:type="dxa"/>
          </w:tcPr>
          <w:p w:rsidR="00D93A8F" w:rsidRPr="0095210F" w:rsidRDefault="00D93A8F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1134" w:type="dxa"/>
          </w:tcPr>
          <w:p w:rsidR="00D93A8F" w:rsidRPr="0095210F" w:rsidRDefault="00D93A8F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708" w:type="dxa"/>
          </w:tcPr>
          <w:p w:rsidR="00D93A8F" w:rsidRPr="0095210F" w:rsidRDefault="00D93A8F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6" w:type="dxa"/>
          </w:tcPr>
          <w:p w:rsidR="00D93A8F" w:rsidRPr="0095210F" w:rsidRDefault="00D93A8F" w:rsidP="00701F4D">
            <w:pPr>
              <w:rPr>
                <w:rFonts w:ascii="Times New Roman" w:hAnsi="Times New Roman" w:cs="Times New Roman"/>
              </w:rPr>
            </w:pPr>
            <w:r w:rsidRPr="0095210F">
              <w:rPr>
                <w:rFonts w:ascii="Times New Roman" w:hAnsi="Times New Roman" w:cs="Times New Roman" w:hint="eastAsia"/>
              </w:rPr>
              <w:t>只发送一次</w:t>
            </w:r>
          </w:p>
        </w:tc>
      </w:tr>
    </w:tbl>
    <w:p w:rsidR="00240BED" w:rsidRPr="0095210F" w:rsidRDefault="00DE1901" w:rsidP="00701F4D">
      <w:pPr>
        <w:rPr>
          <w:rFonts w:ascii="Times New Roman" w:hAnsi="Times New Roman" w:cs="Times New Roman"/>
        </w:rPr>
      </w:pPr>
      <w:r w:rsidRPr="0095210F">
        <w:rPr>
          <w:rFonts w:ascii="Times New Roman" w:hAnsi="Times New Roman" w:cs="Times New Roman" w:hint="eastAsia"/>
        </w:rPr>
        <w:t xml:space="preserve">   </w:t>
      </w:r>
      <w:r w:rsidR="00240BED" w:rsidRPr="0095210F">
        <w:rPr>
          <w:rFonts w:ascii="Times New Roman" w:hAnsi="Times New Roman" w:cs="Times New Roman" w:hint="eastAsia"/>
        </w:rPr>
        <w:t xml:space="preserve">RETAIN: </w:t>
      </w:r>
      <w:r w:rsidR="00240BED" w:rsidRPr="0095210F">
        <w:rPr>
          <w:rFonts w:ascii="Times New Roman" w:hAnsi="Times New Roman" w:cs="Times New Roman" w:hint="eastAsia"/>
        </w:rPr>
        <w:t>保留标志位，如果为</w:t>
      </w:r>
      <w:r w:rsidR="00240BED" w:rsidRPr="0095210F">
        <w:rPr>
          <w:rFonts w:ascii="Times New Roman" w:hAnsi="Times New Roman" w:cs="Times New Roman" w:hint="eastAsia"/>
        </w:rPr>
        <w:t>1</w:t>
      </w:r>
      <w:r w:rsidR="00240BED" w:rsidRPr="0095210F">
        <w:rPr>
          <w:rFonts w:ascii="Times New Roman" w:hAnsi="Times New Roman" w:cs="Times New Roman" w:hint="eastAsia"/>
        </w:rPr>
        <w:t>，服务器存储最新一条</w:t>
      </w:r>
      <w:r w:rsidR="00240BED" w:rsidRPr="0095210F">
        <w:rPr>
          <w:rFonts w:ascii="Times New Roman" w:hAnsi="Times New Roman" w:cs="Times New Roman" w:hint="eastAsia"/>
        </w:rPr>
        <w:t>RETAIN</w:t>
      </w:r>
      <w:r w:rsidR="00240BED" w:rsidRPr="0095210F">
        <w:rPr>
          <w:rFonts w:ascii="Times New Roman" w:hAnsi="Times New Roman" w:cs="Times New Roman" w:hint="eastAsia"/>
        </w:rPr>
        <w:t>消息，以便分发给新的订阅者，如果</w:t>
      </w:r>
      <w:r w:rsidR="00240BED" w:rsidRPr="0095210F">
        <w:rPr>
          <w:rFonts w:ascii="Times New Roman" w:hAnsi="Times New Roman" w:cs="Times New Roman" w:hint="eastAsia"/>
        </w:rPr>
        <w:t>RETAIN</w:t>
      </w:r>
      <w:r w:rsidR="00240BED" w:rsidRPr="0095210F">
        <w:rPr>
          <w:rFonts w:ascii="Times New Roman" w:hAnsi="Times New Roman" w:cs="Times New Roman" w:hint="eastAsia"/>
        </w:rPr>
        <w:t>为</w:t>
      </w:r>
      <w:r w:rsidR="00240BED" w:rsidRPr="0095210F">
        <w:rPr>
          <w:rFonts w:ascii="Times New Roman" w:hAnsi="Times New Roman" w:cs="Times New Roman" w:hint="eastAsia"/>
        </w:rPr>
        <w:t>1</w:t>
      </w:r>
      <w:r w:rsidR="00240BED" w:rsidRPr="0095210F">
        <w:rPr>
          <w:rFonts w:ascii="Times New Roman" w:hAnsi="Times New Roman" w:cs="Times New Roman" w:hint="eastAsia"/>
        </w:rPr>
        <w:t>，</w:t>
      </w:r>
      <w:r w:rsidR="00240BED" w:rsidRPr="0095210F">
        <w:rPr>
          <w:rFonts w:ascii="Times New Roman" w:hAnsi="Times New Roman" w:cs="Times New Roman"/>
        </w:rPr>
        <w:t>P</w:t>
      </w:r>
      <w:r w:rsidR="00240BED" w:rsidRPr="0095210F">
        <w:rPr>
          <w:rFonts w:ascii="Times New Roman" w:hAnsi="Times New Roman" w:cs="Times New Roman" w:hint="eastAsia"/>
        </w:rPr>
        <w:t>ayload</w:t>
      </w:r>
      <w:r w:rsidR="00240BED" w:rsidRPr="0095210F">
        <w:rPr>
          <w:rFonts w:ascii="Times New Roman" w:hAnsi="Times New Roman" w:cs="Times New Roman" w:hint="eastAsia"/>
        </w:rPr>
        <w:t>为空，</w:t>
      </w:r>
      <w:r w:rsidR="00240BED" w:rsidRPr="00010352">
        <w:rPr>
          <w:rFonts w:ascii="Times New Roman" w:hAnsi="Times New Roman" w:cs="Times New Roman" w:hint="eastAsia"/>
          <w:b/>
        </w:rPr>
        <w:t>服务器</w:t>
      </w:r>
      <w:r w:rsidR="00155DF7" w:rsidRPr="00010352">
        <w:rPr>
          <w:rFonts w:ascii="Times New Roman" w:hAnsi="Times New Roman" w:cs="Times New Roman" w:hint="eastAsia"/>
          <w:b/>
        </w:rPr>
        <w:t>分发该消息后</w:t>
      </w:r>
      <w:r w:rsidR="00240BED" w:rsidRPr="00010352">
        <w:rPr>
          <w:rFonts w:ascii="Times New Roman" w:hAnsi="Times New Roman" w:cs="Times New Roman" w:hint="eastAsia"/>
          <w:b/>
        </w:rPr>
        <w:t>会清空该</w:t>
      </w:r>
      <w:r w:rsidR="00240BED" w:rsidRPr="00010352">
        <w:rPr>
          <w:rFonts w:ascii="Times New Roman" w:hAnsi="Times New Roman" w:cs="Times New Roman" w:hint="eastAsia"/>
          <w:b/>
        </w:rPr>
        <w:t>topic</w:t>
      </w:r>
      <w:r w:rsidR="00240BED" w:rsidRPr="00010352">
        <w:rPr>
          <w:rFonts w:ascii="Times New Roman" w:hAnsi="Times New Roman" w:cs="Times New Roman" w:hint="eastAsia"/>
          <w:b/>
        </w:rPr>
        <w:t>下的</w:t>
      </w:r>
      <w:r w:rsidR="00240BED" w:rsidRPr="00010352">
        <w:rPr>
          <w:rFonts w:ascii="Times New Roman" w:hAnsi="Times New Roman" w:cs="Times New Roman" w:hint="eastAsia"/>
          <w:b/>
        </w:rPr>
        <w:t>RETAIN</w:t>
      </w:r>
      <w:r w:rsidR="00240BED" w:rsidRPr="00010352">
        <w:rPr>
          <w:rFonts w:ascii="Times New Roman" w:hAnsi="Times New Roman" w:cs="Times New Roman" w:hint="eastAsia"/>
          <w:b/>
        </w:rPr>
        <w:t>消息。</w:t>
      </w:r>
    </w:p>
    <w:p w:rsidR="00DE1901" w:rsidRPr="0095210F" w:rsidRDefault="00DE1901" w:rsidP="00701F4D">
      <w:pPr>
        <w:rPr>
          <w:rFonts w:ascii="Times New Roman" w:hAnsi="Times New Roman" w:cs="Times New Roman"/>
        </w:rPr>
      </w:pPr>
      <w:r w:rsidRPr="0095210F">
        <w:rPr>
          <w:rFonts w:ascii="Times New Roman" w:hAnsi="Times New Roman" w:cs="Times New Roman" w:hint="eastAsia"/>
        </w:rPr>
        <w:t>PS:</w:t>
      </w:r>
      <w:r w:rsidRPr="0095210F">
        <w:rPr>
          <w:rFonts w:ascii="Times New Roman" w:hAnsi="Times New Roman" w:cs="Times New Roman" w:hint="eastAsia"/>
        </w:rPr>
        <w:t>该版本实现</w:t>
      </w:r>
      <w:r w:rsidR="00240BED" w:rsidRPr="0095210F">
        <w:rPr>
          <w:rFonts w:ascii="Times New Roman" w:hAnsi="Times New Roman" w:cs="Times New Roman" w:hint="eastAsia"/>
        </w:rPr>
        <w:t>了</w:t>
      </w:r>
      <w:r w:rsidRPr="0095210F">
        <w:rPr>
          <w:rFonts w:ascii="Times New Roman" w:hAnsi="Times New Roman" w:cs="Times New Roman" w:hint="eastAsia"/>
        </w:rPr>
        <w:t>Qos0</w:t>
      </w:r>
      <w:r w:rsidRPr="0095210F">
        <w:rPr>
          <w:rFonts w:ascii="Times New Roman" w:hAnsi="Times New Roman" w:cs="Times New Roman" w:hint="eastAsia"/>
        </w:rPr>
        <w:t>，</w:t>
      </w:r>
      <w:r w:rsidRPr="0095210F">
        <w:rPr>
          <w:rFonts w:ascii="Times New Roman" w:hAnsi="Times New Roman" w:cs="Times New Roman" w:hint="eastAsia"/>
        </w:rPr>
        <w:t>Qos1</w:t>
      </w:r>
      <w:r w:rsidR="00240BED" w:rsidRPr="0095210F">
        <w:rPr>
          <w:rFonts w:ascii="Times New Roman" w:hAnsi="Times New Roman" w:cs="Times New Roman" w:hint="eastAsia"/>
        </w:rPr>
        <w:t>，</w:t>
      </w:r>
      <w:r w:rsidR="00240BED" w:rsidRPr="0095210F">
        <w:rPr>
          <w:rFonts w:ascii="Times New Roman" w:hAnsi="Times New Roman" w:cs="Times New Roman" w:hint="eastAsia"/>
        </w:rPr>
        <w:t>Qos</w:t>
      </w:r>
      <w:r w:rsidR="00240BED" w:rsidRPr="0095210F">
        <w:rPr>
          <w:rFonts w:ascii="Times New Roman" w:hAnsi="Times New Roman" w:cs="Times New Roman"/>
        </w:rPr>
        <w:t>2</w:t>
      </w:r>
      <w:r w:rsidR="004B23D2" w:rsidRPr="0095210F">
        <w:rPr>
          <w:rFonts w:ascii="Times New Roman" w:hAnsi="Times New Roman" w:cs="Times New Roman" w:hint="eastAsia"/>
        </w:rPr>
        <w:t>。</w:t>
      </w:r>
    </w:p>
    <w:p w:rsidR="002A2BB4" w:rsidRPr="008D361A" w:rsidRDefault="002A2BB4" w:rsidP="002A2BB4">
      <w:pPr>
        <w:pStyle w:val="3"/>
        <w:rPr>
          <w:rFonts w:ascii="Times New Roman" w:hAnsi="Times New Roman" w:cs="Times New Roman"/>
        </w:rPr>
      </w:pPr>
      <w:bookmarkStart w:id="16" w:name="_Toc470269074"/>
      <w:r w:rsidRPr="008D361A">
        <w:rPr>
          <w:rFonts w:ascii="Times New Roman" w:hAnsi="Times New Roman" w:cs="Times New Roman"/>
        </w:rPr>
        <w:t>4.3</w:t>
      </w:r>
      <w:r w:rsidR="00701F4D" w:rsidRPr="008D361A">
        <w:rPr>
          <w:rFonts w:ascii="Times New Roman" w:hAnsi="Times New Roman" w:cs="Times New Roman"/>
        </w:rPr>
        <w:t>.2</w:t>
      </w:r>
      <w:r w:rsidRPr="008D361A">
        <w:rPr>
          <w:rFonts w:ascii="Times New Roman" w:hAnsi="Times New Roman" w:cs="Times New Roman"/>
        </w:rPr>
        <w:t xml:space="preserve"> VariableHeader</w:t>
      </w:r>
      <w:bookmarkEnd w:id="16"/>
    </w:p>
    <w:tbl>
      <w:tblPr>
        <w:tblW w:w="4747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23"/>
        <w:gridCol w:w="1880"/>
        <w:gridCol w:w="3519"/>
        <w:gridCol w:w="3519"/>
      </w:tblGrid>
      <w:tr w:rsidR="00EB0AC0" w:rsidTr="00EB0AC0">
        <w:tc>
          <w:tcPr>
            <w:tcW w:w="603" w:type="pct"/>
          </w:tcPr>
          <w:p w:rsidR="00EB0AC0" w:rsidRDefault="00EB0AC0" w:rsidP="00CF1E8D">
            <w:pPr>
              <w:rPr>
                <w:b/>
              </w:rPr>
            </w:pPr>
          </w:p>
        </w:tc>
        <w:tc>
          <w:tcPr>
            <w:tcW w:w="927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  <w:b/>
              </w:rPr>
            </w:pPr>
            <w:r w:rsidRPr="008D361A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1735" w:type="pct"/>
          </w:tcPr>
          <w:p w:rsidR="00EB0AC0" w:rsidRDefault="00EB0AC0" w:rsidP="00CF1E8D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  <w:tc>
          <w:tcPr>
            <w:tcW w:w="1735" w:type="pct"/>
          </w:tcPr>
          <w:p w:rsidR="00EB0AC0" w:rsidRDefault="00EB0AC0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</w:tr>
      <w:tr w:rsidR="00EB0AC0" w:rsidTr="00EB0AC0">
        <w:tc>
          <w:tcPr>
            <w:tcW w:w="603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927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/>
              </w:rPr>
              <w:t>T</w:t>
            </w:r>
            <w:r w:rsidRPr="008D361A">
              <w:rPr>
                <w:rFonts w:ascii="Times New Roman" w:hAnsi="Times New Roman" w:cs="Times New Roman" w:hint="eastAsia"/>
              </w:rPr>
              <w:t>opicName</w:t>
            </w:r>
          </w:p>
        </w:tc>
        <w:tc>
          <w:tcPr>
            <w:tcW w:w="1735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2</w:t>
            </w:r>
            <w:r w:rsidRPr="008D361A">
              <w:rPr>
                <w:rFonts w:ascii="Times New Roman" w:hAnsi="Times New Roman" w:cs="Times New Roman" w:hint="eastAsia"/>
              </w:rPr>
              <w:t>字节字串长度</w:t>
            </w:r>
            <w:r w:rsidRPr="008D361A">
              <w:rPr>
                <w:rFonts w:ascii="Times New Roman" w:hAnsi="Times New Roman" w:cs="Times New Roman" w:hint="eastAsia"/>
              </w:rPr>
              <w:t xml:space="preserve"> + utf8</w:t>
            </w:r>
            <w:r w:rsidRPr="008D361A">
              <w:rPr>
                <w:rFonts w:ascii="Times New Roman" w:hAnsi="Times New Roman" w:cs="Times New Roman" w:hint="eastAsia"/>
              </w:rPr>
              <w:t>字串</w:t>
            </w:r>
          </w:p>
        </w:tc>
        <w:tc>
          <w:tcPr>
            <w:tcW w:w="1735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是</w:t>
            </w:r>
          </w:p>
        </w:tc>
      </w:tr>
      <w:tr w:rsidR="00EB0AC0" w:rsidTr="00EB0AC0">
        <w:tc>
          <w:tcPr>
            <w:tcW w:w="603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Field2</w:t>
            </w:r>
          </w:p>
        </w:tc>
        <w:tc>
          <w:tcPr>
            <w:tcW w:w="927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PacketIdentifier</w:t>
            </w:r>
          </w:p>
        </w:tc>
        <w:tc>
          <w:tcPr>
            <w:tcW w:w="1735" w:type="pct"/>
          </w:tcPr>
          <w:p w:rsidR="00EB0AC0" w:rsidRPr="008D361A" w:rsidRDefault="00EB0AC0" w:rsidP="00D07266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2</w:t>
            </w:r>
            <w:r w:rsidRPr="008D361A">
              <w:rPr>
                <w:rFonts w:ascii="Times New Roman" w:hAnsi="Times New Roman" w:cs="Times New Roman" w:hint="eastAsia"/>
              </w:rPr>
              <w:t>字节</w:t>
            </w:r>
          </w:p>
        </w:tc>
        <w:tc>
          <w:tcPr>
            <w:tcW w:w="1735" w:type="pct"/>
          </w:tcPr>
          <w:p w:rsidR="00EB0AC0" w:rsidRPr="008D361A" w:rsidRDefault="00EB0AC0" w:rsidP="00EB0AC0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QoS0:</w:t>
            </w:r>
            <w:r w:rsidRPr="008D361A">
              <w:rPr>
                <w:rFonts w:ascii="Times New Roman" w:hAnsi="Times New Roman" w:cs="Times New Roman" w:hint="eastAsia"/>
              </w:rPr>
              <w:t>否，</w:t>
            </w:r>
            <w:r w:rsidRPr="008D361A">
              <w:rPr>
                <w:rFonts w:ascii="Times New Roman" w:hAnsi="Times New Roman" w:cs="Times New Roman" w:hint="eastAsia"/>
              </w:rPr>
              <w:t>QoS1</w:t>
            </w:r>
            <w:r w:rsidR="0040554B" w:rsidRPr="008D361A">
              <w:rPr>
                <w:rFonts w:ascii="Times New Roman" w:hAnsi="Times New Roman" w:cs="Times New Roman" w:hint="eastAsia"/>
              </w:rPr>
              <w:t>、</w:t>
            </w:r>
            <w:r w:rsidR="0040554B" w:rsidRPr="008D361A">
              <w:rPr>
                <w:rFonts w:ascii="Times New Roman" w:hAnsi="Times New Roman" w:cs="Times New Roman" w:hint="eastAsia"/>
              </w:rPr>
              <w:t>Qos</w:t>
            </w:r>
            <w:r w:rsidR="0040554B" w:rsidRPr="008D361A">
              <w:rPr>
                <w:rFonts w:ascii="Times New Roman" w:hAnsi="Times New Roman" w:cs="Times New Roman"/>
              </w:rPr>
              <w:t>2</w:t>
            </w:r>
            <w:r w:rsidRPr="008D361A">
              <w:rPr>
                <w:rFonts w:ascii="Times New Roman" w:hAnsi="Times New Roman" w:cs="Times New Roman" w:hint="eastAsia"/>
              </w:rPr>
              <w:t>:</w:t>
            </w:r>
            <w:r w:rsidRPr="008D361A">
              <w:rPr>
                <w:rFonts w:ascii="Times New Roman" w:hAnsi="Times New Roman" w:cs="Times New Roman" w:hint="eastAsia"/>
              </w:rPr>
              <w:t>是</w:t>
            </w:r>
          </w:p>
        </w:tc>
      </w:tr>
    </w:tbl>
    <w:p w:rsidR="002A2BB4" w:rsidRDefault="002A2BB4" w:rsidP="002A2BB4"/>
    <w:p w:rsidR="00881099" w:rsidRPr="008D6974" w:rsidRDefault="00881099" w:rsidP="002A2BB4"/>
    <w:p w:rsidR="00881099" w:rsidRDefault="00881099" w:rsidP="002A2BB4"/>
    <w:p w:rsidR="00BA5539" w:rsidRDefault="00BA5539" w:rsidP="002A2BB4"/>
    <w:p w:rsidR="00D4270A" w:rsidRPr="002A2BB4" w:rsidRDefault="00D4270A" w:rsidP="002A2BB4"/>
    <w:p w:rsidR="00D4270A" w:rsidRPr="007D760D" w:rsidRDefault="00717843" w:rsidP="00D4270A">
      <w:pPr>
        <w:pStyle w:val="3"/>
        <w:rPr>
          <w:rFonts w:ascii="Times New Roman" w:hAnsi="Times New Roman" w:cs="Times New Roman"/>
        </w:rPr>
      </w:pPr>
      <w:bookmarkStart w:id="17" w:name="_Toc470269075"/>
      <w:r w:rsidRPr="007D760D">
        <w:rPr>
          <w:rFonts w:ascii="Times New Roman" w:hAnsi="Times New Roman" w:cs="Times New Roman"/>
        </w:rPr>
        <w:t>4.3.3 Payload</w:t>
      </w:r>
      <w:bookmarkEnd w:id="17"/>
    </w:p>
    <w:p w:rsidR="002C1F78" w:rsidRDefault="000255CD" w:rsidP="00AD17C3">
      <w:r>
        <w:rPr>
          <w:rFonts w:hint="eastAsia"/>
        </w:rPr>
        <w:tab/>
        <w:t xml:space="preserve">  </w:t>
      </w:r>
      <w:r>
        <w:rPr>
          <w:rFonts w:hint="eastAsia"/>
        </w:rPr>
        <w:t>内容</w:t>
      </w:r>
      <w:r w:rsidR="00FC56D6">
        <w:rPr>
          <w:rFonts w:hint="eastAsia"/>
        </w:rPr>
        <w:t>根据不同业务自定义</w:t>
      </w:r>
      <w:r w:rsidR="00FC56D6">
        <w:rPr>
          <w:rFonts w:hint="eastAsia"/>
        </w:rPr>
        <w:t>.</w:t>
      </w:r>
    </w:p>
    <w:p w:rsidR="00E67306" w:rsidRDefault="000255CD" w:rsidP="00AD17C3">
      <w:r>
        <w:rPr>
          <w:rFonts w:hint="eastAsia"/>
        </w:rPr>
        <w:tab/>
      </w:r>
    </w:p>
    <w:p w:rsidR="00FC16B9" w:rsidRPr="007D760D" w:rsidRDefault="00FC16B9" w:rsidP="00FC16B9">
      <w:pPr>
        <w:pStyle w:val="2"/>
        <w:numPr>
          <w:ilvl w:val="1"/>
          <w:numId w:val="4"/>
        </w:numPr>
        <w:spacing w:line="415" w:lineRule="auto"/>
        <w:ind w:left="567"/>
        <w:rPr>
          <w:rFonts w:ascii="Times New Roman" w:hAnsi="Times New Roman" w:cs="Times New Roman"/>
          <w:sz w:val="28"/>
          <w:szCs w:val="28"/>
        </w:rPr>
      </w:pPr>
      <w:bookmarkStart w:id="18" w:name="_Toc470269076"/>
      <w:r w:rsidRPr="007D760D">
        <w:rPr>
          <w:rFonts w:ascii="Times New Roman" w:hAnsi="Times New Roman" w:cs="Times New Roman"/>
          <w:sz w:val="28"/>
          <w:szCs w:val="28"/>
        </w:rPr>
        <w:t>PUBLISH</w:t>
      </w:r>
      <w:r w:rsidRPr="007D760D">
        <w:rPr>
          <w:rFonts w:ascii="Times New Roman" w:hAnsi="Times New Roman" w:cs="Times New Roman"/>
          <w:sz w:val="28"/>
          <w:szCs w:val="28"/>
        </w:rPr>
        <w:t>（</w:t>
      </w:r>
      <w:r w:rsidR="00BF5CB2" w:rsidRPr="007D760D">
        <w:rPr>
          <w:rFonts w:ascii="Times New Roman" w:hAnsi="Times New Roman" w:cs="Times New Roman"/>
          <w:sz w:val="28"/>
          <w:szCs w:val="28"/>
        </w:rPr>
        <w:t>server -&gt; client</w:t>
      </w:r>
      <w:r w:rsidRPr="007D760D">
        <w:rPr>
          <w:rFonts w:ascii="Times New Roman" w:hAnsi="Times New Roman" w:cs="Times New Roman"/>
          <w:sz w:val="28"/>
          <w:szCs w:val="28"/>
        </w:rPr>
        <w:t>）</w:t>
      </w:r>
      <w:bookmarkEnd w:id="18"/>
    </w:p>
    <w:p w:rsidR="00FC16B9" w:rsidRPr="007D760D" w:rsidRDefault="00266E63" w:rsidP="00FC16B9">
      <w:pPr>
        <w:pStyle w:val="3"/>
        <w:rPr>
          <w:rFonts w:ascii="Times New Roman" w:hAnsi="Times New Roman" w:cs="Times New Roman"/>
        </w:rPr>
      </w:pPr>
      <w:bookmarkStart w:id="19" w:name="_Toc470269077"/>
      <w:r w:rsidRPr="007D760D">
        <w:rPr>
          <w:rFonts w:ascii="Times New Roman" w:hAnsi="Times New Roman" w:cs="Times New Roman"/>
        </w:rPr>
        <w:t>4.4</w:t>
      </w:r>
      <w:r w:rsidR="00FC16B9" w:rsidRPr="007D760D">
        <w:rPr>
          <w:rFonts w:ascii="Times New Roman" w:hAnsi="Times New Roman" w:cs="Times New Roman"/>
        </w:rPr>
        <w:t>.1 Fixed header</w:t>
      </w:r>
      <w:bookmarkEnd w:id="19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3"/>
        <w:gridCol w:w="956"/>
        <w:gridCol w:w="956"/>
        <w:gridCol w:w="956"/>
        <w:gridCol w:w="822"/>
        <w:gridCol w:w="1091"/>
        <w:gridCol w:w="956"/>
        <w:gridCol w:w="789"/>
        <w:gridCol w:w="1133"/>
      </w:tblGrid>
      <w:tr w:rsidR="00FC16B9" w:rsidRPr="00745BA3" w:rsidTr="007D760D">
        <w:tc>
          <w:tcPr>
            <w:tcW w:w="843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519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519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519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446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592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519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428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615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7D760D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FC16B9" w:rsidTr="007D760D">
        <w:tc>
          <w:tcPr>
            <w:tcW w:w="843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</w:rPr>
            </w:pPr>
            <w:r w:rsidRPr="007D760D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2003" w:type="pct"/>
            <w:gridSpan w:val="4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</w:rPr>
            </w:pPr>
            <w:r w:rsidRPr="007D760D">
              <w:rPr>
                <w:rFonts w:ascii="Times New Roman" w:hAnsi="Times New Roman" w:cs="Times New Roman"/>
              </w:rPr>
              <w:t>MQTT</w:t>
            </w:r>
            <w:r w:rsidRPr="007D760D">
              <w:rPr>
                <w:rFonts w:ascii="Times New Roman" w:hAnsi="Times New Roman" w:cs="Times New Roman" w:hint="eastAsia"/>
              </w:rPr>
              <w:t xml:space="preserve"> Packet </w:t>
            </w:r>
            <w:r w:rsidRPr="007D760D"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592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</w:rPr>
            </w:pPr>
            <w:r w:rsidRPr="007D760D">
              <w:rPr>
                <w:rFonts w:ascii="Times New Roman" w:hAnsi="Times New Roman" w:cs="Times New Roman" w:hint="eastAsia"/>
              </w:rPr>
              <w:t>DUP flag</w:t>
            </w:r>
          </w:p>
        </w:tc>
        <w:tc>
          <w:tcPr>
            <w:tcW w:w="947" w:type="pct"/>
            <w:gridSpan w:val="2"/>
          </w:tcPr>
          <w:p w:rsidR="00FC16B9" w:rsidRPr="007D760D" w:rsidRDefault="00FC16B9" w:rsidP="007D760D">
            <w:pPr>
              <w:jc w:val="center"/>
              <w:rPr>
                <w:rFonts w:ascii="Times New Roman" w:hAnsi="Times New Roman" w:cs="Times New Roman"/>
              </w:rPr>
            </w:pPr>
            <w:r w:rsidRPr="007D760D">
              <w:rPr>
                <w:rFonts w:ascii="Times New Roman" w:hAnsi="Times New Roman" w:cs="Times New Roman" w:hint="eastAsia"/>
              </w:rPr>
              <w:t>Qo</w:t>
            </w:r>
            <w:r w:rsidR="007D760D">
              <w:rPr>
                <w:rFonts w:ascii="Times New Roman" w:hAnsi="Times New Roman" w:cs="Times New Roman" w:hint="eastAsia"/>
              </w:rPr>
              <w:t>s</w:t>
            </w:r>
            <w:r w:rsidR="007D760D">
              <w:rPr>
                <w:rFonts w:ascii="Times New Roman" w:hAnsi="Times New Roman" w:cs="Times New Roman"/>
              </w:rPr>
              <w:t xml:space="preserve"> </w:t>
            </w:r>
            <w:r w:rsidRPr="007D760D">
              <w:rPr>
                <w:rFonts w:ascii="Times New Roman" w:hAnsi="Times New Roman" w:cs="Times New Roman" w:hint="eastAsia"/>
              </w:rPr>
              <w:t>Level</w:t>
            </w:r>
          </w:p>
        </w:tc>
        <w:tc>
          <w:tcPr>
            <w:tcW w:w="615" w:type="pct"/>
          </w:tcPr>
          <w:p w:rsidR="00FC16B9" w:rsidRPr="007D760D" w:rsidRDefault="00FC16B9" w:rsidP="00AC1B54">
            <w:pPr>
              <w:jc w:val="center"/>
              <w:rPr>
                <w:rFonts w:ascii="Times New Roman" w:hAnsi="Times New Roman" w:cs="Times New Roman"/>
              </w:rPr>
            </w:pPr>
            <w:r w:rsidRPr="007D760D">
              <w:rPr>
                <w:rFonts w:ascii="Times New Roman" w:hAnsi="Times New Roman" w:cs="Times New Roman" w:hint="eastAsia"/>
              </w:rPr>
              <w:t>RETAIN</w:t>
            </w:r>
          </w:p>
        </w:tc>
      </w:tr>
      <w:tr w:rsidR="00FC16B9" w:rsidTr="00AC1B54">
        <w:tc>
          <w:tcPr>
            <w:tcW w:w="843" w:type="pct"/>
          </w:tcPr>
          <w:p w:rsidR="00FC16B9" w:rsidRPr="00693D0C" w:rsidRDefault="00FC16B9" w:rsidP="00AC1B54">
            <w:pPr>
              <w:jc w:val="center"/>
              <w:rPr>
                <w:rFonts w:ascii="Times New Roman" w:hAnsi="Times New Roman" w:cs="Times New Roman"/>
              </w:rPr>
            </w:pPr>
            <w:r w:rsidRPr="00693D0C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4157" w:type="pct"/>
            <w:gridSpan w:val="8"/>
          </w:tcPr>
          <w:p w:rsidR="00FC16B9" w:rsidRDefault="00FC16B9" w:rsidP="00AC1B54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93D0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693D0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FC16B9" w:rsidRDefault="00FC16B9" w:rsidP="00FC16B9"/>
    <w:p w:rsidR="00FC16B9" w:rsidRPr="00FE46E5" w:rsidRDefault="00FC16B9" w:rsidP="00FC16B9">
      <w:pPr>
        <w:rPr>
          <w:rFonts w:ascii="Times New Roman" w:hAnsi="Times New Roman" w:cs="Times New Roman"/>
        </w:rPr>
      </w:pPr>
      <w:r w:rsidRPr="00FE46E5">
        <w:rPr>
          <w:rFonts w:ascii="Times New Roman" w:hAnsi="Times New Roman" w:cs="Times New Roman" w:hint="eastAsia"/>
        </w:rPr>
        <w:t xml:space="preserve">   </w:t>
      </w:r>
      <w:r w:rsidRPr="00FE46E5">
        <w:rPr>
          <w:rFonts w:ascii="Times New Roman" w:hAnsi="Times New Roman" w:cs="Times New Roman"/>
        </w:rPr>
        <w:t>DUP</w:t>
      </w:r>
      <w:r w:rsidRPr="00FE46E5">
        <w:rPr>
          <w:rFonts w:ascii="Times New Roman" w:hAnsi="Times New Roman" w:cs="Times New Roman" w:hint="eastAsia"/>
        </w:rPr>
        <w:t>:</w:t>
      </w:r>
    </w:p>
    <w:p w:rsidR="00FC16B9" w:rsidRPr="00FE46E5" w:rsidRDefault="00FC16B9" w:rsidP="00FC16B9">
      <w:pPr>
        <w:rPr>
          <w:rFonts w:ascii="Times New Roman" w:hAnsi="Times New Roman" w:cs="Times New Roman"/>
        </w:rPr>
      </w:pPr>
      <w:r w:rsidRPr="00FE46E5">
        <w:rPr>
          <w:rFonts w:ascii="Times New Roman" w:hAnsi="Times New Roman" w:cs="Times New Roman" w:hint="eastAsia"/>
        </w:rPr>
        <w:t xml:space="preserve">       </w:t>
      </w:r>
      <w:r w:rsidR="00DC4CE3" w:rsidRPr="00FE46E5">
        <w:rPr>
          <w:rFonts w:ascii="Times New Roman" w:hAnsi="Times New Roman" w:cs="Times New Roman" w:hint="eastAsia"/>
        </w:rPr>
        <w:t>Qos</w:t>
      </w:r>
      <w:r w:rsidR="00DC4CE3" w:rsidRPr="00FE46E5">
        <w:rPr>
          <w:rFonts w:ascii="Times New Roman" w:hAnsi="Times New Roman" w:cs="Times New Roman"/>
        </w:rPr>
        <w:t>2</w:t>
      </w:r>
      <w:r w:rsidR="00DC4CE3" w:rsidRPr="00FE46E5">
        <w:rPr>
          <w:rFonts w:ascii="Times New Roman" w:hAnsi="Times New Roman" w:cs="Times New Roman" w:hint="eastAsia"/>
        </w:rPr>
        <w:t>、</w:t>
      </w:r>
      <w:r w:rsidRPr="00FE46E5">
        <w:rPr>
          <w:rFonts w:ascii="Times New Roman" w:hAnsi="Times New Roman" w:cs="Times New Roman" w:hint="eastAsia"/>
        </w:rPr>
        <w:t>QoS1</w:t>
      </w:r>
      <w:r w:rsidRPr="00FE46E5">
        <w:rPr>
          <w:rFonts w:ascii="Times New Roman" w:hAnsi="Times New Roman" w:cs="Times New Roman" w:hint="eastAsia"/>
        </w:rPr>
        <w:t>：如果为</w:t>
      </w:r>
      <w:r w:rsidRPr="00FE46E5">
        <w:rPr>
          <w:rFonts w:ascii="Times New Roman" w:hAnsi="Times New Roman" w:cs="Times New Roman" w:hint="eastAsia"/>
        </w:rPr>
        <w:t>0</w:t>
      </w:r>
      <w:r w:rsidRPr="00FE46E5">
        <w:rPr>
          <w:rFonts w:ascii="Times New Roman" w:hAnsi="Times New Roman" w:cs="Times New Roman" w:hint="eastAsia"/>
        </w:rPr>
        <w:t>，则表示是第一次发送该包，如果为</w:t>
      </w:r>
      <w:r w:rsidRPr="00FE46E5">
        <w:rPr>
          <w:rFonts w:ascii="Times New Roman" w:hAnsi="Times New Roman" w:cs="Times New Roman" w:hint="eastAsia"/>
        </w:rPr>
        <w:t>1</w:t>
      </w:r>
      <w:r w:rsidRPr="00FE46E5">
        <w:rPr>
          <w:rFonts w:ascii="Times New Roman" w:hAnsi="Times New Roman" w:cs="Times New Roman" w:hint="eastAsia"/>
        </w:rPr>
        <w:t>，则表示为重复发送的包。</w:t>
      </w:r>
    </w:p>
    <w:p w:rsidR="00FC16B9" w:rsidRPr="00FE46E5" w:rsidRDefault="00FC16B9" w:rsidP="00FC16B9">
      <w:pPr>
        <w:rPr>
          <w:rFonts w:ascii="Times New Roman" w:hAnsi="Times New Roman" w:cs="Times New Roman"/>
        </w:rPr>
      </w:pPr>
      <w:r w:rsidRPr="00FE46E5">
        <w:rPr>
          <w:rFonts w:ascii="Times New Roman" w:hAnsi="Times New Roman" w:cs="Times New Roman" w:hint="eastAsia"/>
        </w:rPr>
        <w:t xml:space="preserve">       Qos0</w:t>
      </w:r>
      <w:r w:rsidRPr="00FE46E5">
        <w:rPr>
          <w:rFonts w:ascii="Times New Roman" w:hAnsi="Times New Roman" w:cs="Times New Roman" w:hint="eastAsia"/>
        </w:rPr>
        <w:t>：</w:t>
      </w:r>
      <w:r w:rsidRPr="00FE46E5">
        <w:rPr>
          <w:rFonts w:ascii="Times New Roman" w:hAnsi="Times New Roman" w:cs="Times New Roman" w:hint="eastAsia"/>
        </w:rPr>
        <w:t>DUP</w:t>
      </w:r>
      <w:r w:rsidRPr="00FE46E5">
        <w:rPr>
          <w:rFonts w:ascii="Times New Roman" w:hAnsi="Times New Roman" w:cs="Times New Roman" w:hint="eastAsia"/>
        </w:rPr>
        <w:t>必须为</w:t>
      </w:r>
      <w:r w:rsidRPr="00FE46E5">
        <w:rPr>
          <w:rFonts w:ascii="Times New Roman" w:hAnsi="Times New Roman" w:cs="Times New Roman" w:hint="eastAsia"/>
        </w:rPr>
        <w:t>0</w:t>
      </w:r>
    </w:p>
    <w:p w:rsidR="00FC16B9" w:rsidRPr="00FE46E5" w:rsidRDefault="00FC16B9" w:rsidP="00FC16B9">
      <w:pPr>
        <w:rPr>
          <w:rFonts w:ascii="Times New Roman" w:hAnsi="Times New Roman" w:cs="Times New Roman"/>
        </w:rPr>
      </w:pPr>
      <w:r w:rsidRPr="00FE46E5">
        <w:rPr>
          <w:rFonts w:ascii="Times New Roman" w:hAnsi="Times New Roman" w:cs="Times New Roman" w:hint="eastAsia"/>
        </w:rPr>
        <w:t xml:space="preserve">   QOS: </w:t>
      </w:r>
      <w:r w:rsidRPr="00FE46E5">
        <w:rPr>
          <w:rFonts w:ascii="Times New Roman" w:hAnsi="Times New Roman" w:cs="Times New Roman" w:hint="eastAsia"/>
        </w:rPr>
        <w:t>指定了该</w:t>
      </w:r>
      <w:r w:rsidRPr="00FE46E5">
        <w:rPr>
          <w:rFonts w:ascii="Times New Roman" w:hAnsi="Times New Roman" w:cs="Times New Roman" w:hint="eastAsia"/>
        </w:rPr>
        <w:t>publish</w:t>
      </w:r>
      <w:r w:rsidRPr="00FE46E5">
        <w:rPr>
          <w:rFonts w:ascii="Times New Roman" w:hAnsi="Times New Roman" w:cs="Times New Roman" w:hint="eastAsia"/>
        </w:rPr>
        <w:t>包的</w:t>
      </w:r>
      <w:r w:rsidRPr="00FE46E5">
        <w:rPr>
          <w:rFonts w:ascii="Times New Roman" w:hAnsi="Times New Roman" w:cs="Times New Roman" w:hint="eastAsia"/>
        </w:rPr>
        <w:t>qos</w:t>
      </w:r>
      <w:r w:rsidRPr="00FE46E5">
        <w:rPr>
          <w:rFonts w:ascii="Times New Roman" w:hAnsi="Times New Roman" w:cs="Times New Roman" w:hint="eastAsia"/>
        </w:rPr>
        <w:t>等级如下</w:t>
      </w:r>
      <w:r w:rsidRPr="00FE46E5">
        <w:rPr>
          <w:rFonts w:ascii="Times New Roman" w:hAnsi="Times New Roman" w:cs="Times New Roman" w:hint="eastAsia"/>
        </w:rPr>
        <w:t xml:space="preserve">         </w:t>
      </w:r>
    </w:p>
    <w:tbl>
      <w:tblPr>
        <w:tblStyle w:val="af1"/>
        <w:tblW w:w="0" w:type="auto"/>
        <w:tblInd w:w="534" w:type="dxa"/>
        <w:tblLook w:val="04A0" w:firstRow="1" w:lastRow="0" w:firstColumn="1" w:lastColumn="0" w:noHBand="0" w:noVBand="1"/>
      </w:tblPr>
      <w:tblGrid>
        <w:gridCol w:w="1134"/>
        <w:gridCol w:w="1134"/>
        <w:gridCol w:w="708"/>
        <w:gridCol w:w="5576"/>
      </w:tblGrid>
      <w:tr w:rsidR="00FC16B9" w:rsidRPr="00FE46E5" w:rsidTr="00AC1B54">
        <w:tc>
          <w:tcPr>
            <w:tcW w:w="1134" w:type="dxa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 xml:space="preserve">Qos </w:t>
            </w:r>
            <w:r w:rsidRPr="00FE46E5">
              <w:rPr>
                <w:rFonts w:ascii="Times New Roman" w:hAnsi="Times New Roman" w:cs="Times New Roman" w:hint="eastAsia"/>
              </w:rPr>
              <w:t>值</w:t>
            </w:r>
          </w:p>
        </w:tc>
        <w:tc>
          <w:tcPr>
            <w:tcW w:w="1134" w:type="dxa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Bit2</w:t>
            </w:r>
          </w:p>
        </w:tc>
        <w:tc>
          <w:tcPr>
            <w:tcW w:w="708" w:type="dxa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Bit1</w:t>
            </w:r>
          </w:p>
        </w:tc>
        <w:tc>
          <w:tcPr>
            <w:tcW w:w="5576" w:type="dxa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描述</w:t>
            </w:r>
          </w:p>
        </w:tc>
      </w:tr>
      <w:tr w:rsidR="00FC16B9" w:rsidRPr="00FE46E5" w:rsidTr="00AC1B54">
        <w:tc>
          <w:tcPr>
            <w:tcW w:w="1134" w:type="dxa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1134" w:type="dxa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708" w:type="dxa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6" w:type="dxa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最多发送一次</w:t>
            </w:r>
          </w:p>
        </w:tc>
      </w:tr>
      <w:tr w:rsidR="00A76F7A" w:rsidRPr="00FE46E5" w:rsidTr="00AC1B54">
        <w:tc>
          <w:tcPr>
            <w:tcW w:w="1134" w:type="dxa"/>
          </w:tcPr>
          <w:p w:rsidR="00A76F7A" w:rsidRPr="00FE46E5" w:rsidRDefault="00A76F7A" w:rsidP="00A76F7A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1134" w:type="dxa"/>
          </w:tcPr>
          <w:p w:rsidR="00A76F7A" w:rsidRPr="00FE46E5" w:rsidRDefault="00A76F7A" w:rsidP="00A76F7A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708" w:type="dxa"/>
          </w:tcPr>
          <w:p w:rsidR="00A76F7A" w:rsidRPr="00FE46E5" w:rsidRDefault="00A76F7A" w:rsidP="00A76F7A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6" w:type="dxa"/>
          </w:tcPr>
          <w:p w:rsidR="00A76F7A" w:rsidRPr="00FE46E5" w:rsidRDefault="00A76F7A" w:rsidP="00A76F7A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至少发送一次</w:t>
            </w:r>
          </w:p>
        </w:tc>
      </w:tr>
      <w:tr w:rsidR="00A76F7A" w:rsidRPr="00FE46E5" w:rsidTr="00AC1B54">
        <w:tc>
          <w:tcPr>
            <w:tcW w:w="1134" w:type="dxa"/>
          </w:tcPr>
          <w:p w:rsidR="00A76F7A" w:rsidRPr="00FE46E5" w:rsidRDefault="00A76F7A" w:rsidP="00A76F7A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1134" w:type="dxa"/>
          </w:tcPr>
          <w:p w:rsidR="00A76F7A" w:rsidRPr="00FE46E5" w:rsidRDefault="00A76F7A" w:rsidP="00A76F7A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708" w:type="dxa"/>
          </w:tcPr>
          <w:p w:rsidR="00A76F7A" w:rsidRPr="00FE46E5" w:rsidRDefault="00A76F7A" w:rsidP="00A76F7A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6" w:type="dxa"/>
          </w:tcPr>
          <w:p w:rsidR="00A76F7A" w:rsidRPr="00FE46E5" w:rsidRDefault="00A76F7A" w:rsidP="00A76F7A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 w:hint="eastAsia"/>
              </w:rPr>
              <w:t>只发送一次</w:t>
            </w:r>
          </w:p>
        </w:tc>
      </w:tr>
    </w:tbl>
    <w:p w:rsidR="00A76F7A" w:rsidRPr="00FE46E5" w:rsidRDefault="00FC16B9" w:rsidP="00FC16B9">
      <w:pPr>
        <w:rPr>
          <w:rFonts w:ascii="Times New Roman" w:hAnsi="Times New Roman" w:cs="Times New Roman"/>
        </w:rPr>
      </w:pPr>
      <w:r w:rsidRPr="00FE46E5">
        <w:rPr>
          <w:rFonts w:ascii="Times New Roman" w:hAnsi="Times New Roman" w:cs="Times New Roman" w:hint="eastAsia"/>
        </w:rPr>
        <w:t xml:space="preserve">   </w:t>
      </w:r>
      <w:r w:rsidR="00A76F7A" w:rsidRPr="00FE46E5">
        <w:rPr>
          <w:rFonts w:ascii="Times New Roman" w:hAnsi="Times New Roman" w:cs="Times New Roman" w:hint="eastAsia"/>
        </w:rPr>
        <w:t>RETAIN:</w:t>
      </w:r>
      <w:r w:rsidR="00A76F7A" w:rsidRPr="00FE46E5">
        <w:rPr>
          <w:rFonts w:ascii="Times New Roman" w:hAnsi="Times New Roman" w:cs="Times New Roman" w:hint="eastAsia"/>
        </w:rPr>
        <w:t>如果服务器分发的消息是</w:t>
      </w:r>
      <w:r w:rsidR="00A76F7A" w:rsidRPr="00FE46E5">
        <w:rPr>
          <w:rFonts w:ascii="Times New Roman" w:hAnsi="Times New Roman" w:cs="Times New Roman" w:hint="eastAsia"/>
        </w:rPr>
        <w:t>RETAIN</w:t>
      </w:r>
      <w:r w:rsidR="00A76F7A" w:rsidRPr="00FE46E5">
        <w:rPr>
          <w:rFonts w:ascii="Times New Roman" w:hAnsi="Times New Roman" w:cs="Times New Roman" w:hint="eastAsia"/>
        </w:rPr>
        <w:t>消息，则将该标志位置</w:t>
      </w:r>
      <w:r w:rsidR="00A76F7A" w:rsidRPr="00FE46E5">
        <w:rPr>
          <w:rFonts w:ascii="Times New Roman" w:hAnsi="Times New Roman" w:cs="Times New Roman" w:hint="eastAsia"/>
        </w:rPr>
        <w:t>1</w:t>
      </w:r>
      <w:r w:rsidR="00A76F7A" w:rsidRPr="00FE46E5">
        <w:rPr>
          <w:rFonts w:ascii="Times New Roman" w:hAnsi="Times New Roman" w:cs="Times New Roman" w:hint="eastAsia"/>
        </w:rPr>
        <w:t>，否则置</w:t>
      </w:r>
      <w:r w:rsidR="00A76F7A" w:rsidRPr="00FE46E5">
        <w:rPr>
          <w:rFonts w:ascii="Times New Roman" w:hAnsi="Times New Roman" w:cs="Times New Roman" w:hint="eastAsia"/>
        </w:rPr>
        <w:t>0.</w:t>
      </w:r>
    </w:p>
    <w:p w:rsidR="00FC16B9" w:rsidRPr="00BC6B5B" w:rsidRDefault="00FC16B9" w:rsidP="00FC16B9">
      <w:pPr>
        <w:rPr>
          <w:b/>
        </w:rPr>
      </w:pPr>
      <w:r w:rsidRPr="00C27C11">
        <w:rPr>
          <w:rFonts w:ascii="Times New Roman" w:hAnsi="Times New Roman" w:cs="Times New Roman"/>
        </w:rPr>
        <w:t>PS</w:t>
      </w:r>
      <w:r w:rsidRPr="00FE46E5">
        <w:rPr>
          <w:rFonts w:ascii="Times New Roman" w:hAnsi="Times New Roman" w:cs="Times New Roman" w:hint="eastAsia"/>
        </w:rPr>
        <w:t>:</w:t>
      </w:r>
      <w:r w:rsidRPr="00FE46E5">
        <w:rPr>
          <w:rFonts w:ascii="Times New Roman" w:hAnsi="Times New Roman" w:cs="Times New Roman" w:hint="eastAsia"/>
        </w:rPr>
        <w:t>该版本实现</w:t>
      </w:r>
      <w:r w:rsidRPr="00FE46E5">
        <w:rPr>
          <w:rFonts w:ascii="Times New Roman" w:hAnsi="Times New Roman" w:cs="Times New Roman" w:hint="eastAsia"/>
        </w:rPr>
        <w:t>Qos0</w:t>
      </w:r>
      <w:r w:rsidR="00626FD4" w:rsidRPr="00FE46E5">
        <w:rPr>
          <w:rFonts w:ascii="Times New Roman" w:hAnsi="Times New Roman" w:cs="Times New Roman" w:hint="eastAsia"/>
        </w:rPr>
        <w:t>、</w:t>
      </w:r>
      <w:r w:rsidR="00626FD4" w:rsidRPr="00FE46E5">
        <w:rPr>
          <w:rFonts w:ascii="Times New Roman" w:hAnsi="Times New Roman" w:cs="Times New Roman" w:hint="eastAsia"/>
        </w:rPr>
        <w:t>Qos1</w:t>
      </w:r>
      <w:r w:rsidR="00626FD4" w:rsidRPr="00FE46E5">
        <w:rPr>
          <w:rFonts w:ascii="Times New Roman" w:hAnsi="Times New Roman" w:cs="Times New Roman" w:hint="eastAsia"/>
        </w:rPr>
        <w:t>、</w:t>
      </w:r>
      <w:r w:rsidR="00626FD4" w:rsidRPr="00FE46E5">
        <w:rPr>
          <w:rFonts w:ascii="Times New Roman" w:hAnsi="Times New Roman" w:cs="Times New Roman" w:hint="eastAsia"/>
        </w:rPr>
        <w:t>Qos</w:t>
      </w:r>
      <w:r w:rsidR="00626FD4" w:rsidRPr="00FE46E5">
        <w:rPr>
          <w:rFonts w:ascii="Times New Roman" w:hAnsi="Times New Roman" w:cs="Times New Roman"/>
        </w:rPr>
        <w:t>2</w:t>
      </w:r>
      <w:r w:rsidR="00626FD4" w:rsidRPr="00FE46E5">
        <w:rPr>
          <w:rFonts w:ascii="Times New Roman" w:hAnsi="Times New Roman" w:cs="Times New Roman" w:hint="eastAsia"/>
        </w:rPr>
        <w:t>，其中服务器分发消息的</w:t>
      </w:r>
      <w:r w:rsidR="00626FD4" w:rsidRPr="00FE46E5">
        <w:rPr>
          <w:rFonts w:ascii="Times New Roman" w:hAnsi="Times New Roman" w:cs="Times New Roman" w:hint="eastAsia"/>
        </w:rPr>
        <w:t>Qos</w:t>
      </w:r>
      <w:r w:rsidR="00626FD4" w:rsidRPr="00FE46E5">
        <w:rPr>
          <w:rFonts w:ascii="Times New Roman" w:hAnsi="Times New Roman" w:cs="Times New Roman" w:hint="eastAsia"/>
        </w:rPr>
        <w:t>级</w:t>
      </w:r>
      <w:r w:rsidR="00626FD4">
        <w:rPr>
          <w:rFonts w:hint="eastAsia"/>
        </w:rPr>
        <w:t>别</w:t>
      </w:r>
      <w:r w:rsidR="00626FD4" w:rsidRPr="00BC6B5B">
        <w:rPr>
          <w:rFonts w:hint="eastAsia"/>
          <w:b/>
        </w:rPr>
        <w:t>是以</w:t>
      </w:r>
      <w:r w:rsidR="00626FD4" w:rsidRPr="00FE46E5">
        <w:rPr>
          <w:rFonts w:ascii="Times New Roman" w:hAnsi="Times New Roman" w:cs="Times New Roman"/>
          <w:b/>
        </w:rPr>
        <w:t>Client-&gt;Server</w:t>
      </w:r>
      <w:r w:rsidR="00626FD4" w:rsidRPr="00BC6B5B">
        <w:rPr>
          <w:rFonts w:hint="eastAsia"/>
          <w:b/>
        </w:rPr>
        <w:t>发送的</w:t>
      </w:r>
      <w:r w:rsidR="00626FD4" w:rsidRPr="00FE46E5">
        <w:rPr>
          <w:rFonts w:ascii="Times New Roman" w:hAnsi="Times New Roman" w:cs="Times New Roman" w:hint="eastAsia"/>
          <w:b/>
        </w:rPr>
        <w:t>publish</w:t>
      </w:r>
      <w:r w:rsidR="00626FD4" w:rsidRPr="00BC6B5B">
        <w:rPr>
          <w:rFonts w:hint="eastAsia"/>
          <w:b/>
        </w:rPr>
        <w:t>包的</w:t>
      </w:r>
      <w:r w:rsidR="00626FD4" w:rsidRPr="00FE46E5">
        <w:rPr>
          <w:rFonts w:ascii="Times New Roman" w:hAnsi="Times New Roman" w:cs="Times New Roman" w:hint="eastAsia"/>
          <w:b/>
        </w:rPr>
        <w:t>qos</w:t>
      </w:r>
      <w:r w:rsidR="00626FD4" w:rsidRPr="00BC6B5B">
        <w:rPr>
          <w:rFonts w:hint="eastAsia"/>
          <w:b/>
        </w:rPr>
        <w:t>等级为准，非订阅</w:t>
      </w:r>
      <w:r w:rsidR="00A77B79">
        <w:rPr>
          <w:rFonts w:hint="eastAsia"/>
          <w:b/>
        </w:rPr>
        <w:t>的</w:t>
      </w:r>
      <w:r w:rsidR="00626FD4" w:rsidRPr="00FE46E5">
        <w:rPr>
          <w:rFonts w:ascii="Times New Roman" w:hAnsi="Times New Roman" w:cs="Times New Roman" w:hint="eastAsia"/>
          <w:b/>
        </w:rPr>
        <w:t>topic</w:t>
      </w:r>
      <w:r w:rsidR="00626FD4" w:rsidRPr="00BC6B5B">
        <w:rPr>
          <w:rFonts w:hint="eastAsia"/>
          <w:b/>
        </w:rPr>
        <w:t>的</w:t>
      </w:r>
      <w:r w:rsidR="00626FD4" w:rsidRPr="00FE46E5">
        <w:rPr>
          <w:rFonts w:ascii="Times New Roman" w:hAnsi="Times New Roman" w:cs="Times New Roman" w:hint="eastAsia"/>
          <w:b/>
        </w:rPr>
        <w:t>Qos</w:t>
      </w:r>
      <w:r w:rsidR="00626FD4" w:rsidRPr="00BC6B5B">
        <w:rPr>
          <w:rFonts w:hint="eastAsia"/>
          <w:b/>
        </w:rPr>
        <w:t>等级。</w:t>
      </w:r>
      <w:r w:rsidR="00517DEE" w:rsidRPr="00517DEE">
        <w:rPr>
          <w:rFonts w:ascii="Times New Roman" w:hAnsi="Times New Roman" w:cs="Times New Roman"/>
          <w:b/>
        </w:rPr>
        <w:t>Retain</w:t>
      </w:r>
      <w:r w:rsidR="00517DEE">
        <w:rPr>
          <w:rFonts w:hint="eastAsia"/>
          <w:b/>
        </w:rPr>
        <w:t>消息是以订阅的</w:t>
      </w:r>
      <w:r w:rsidR="00517DEE" w:rsidRPr="00A65193">
        <w:rPr>
          <w:rFonts w:ascii="Times New Roman" w:hAnsi="Times New Roman" w:cs="Times New Roman"/>
          <w:b/>
        </w:rPr>
        <w:t>Request Qo</w:t>
      </w:r>
      <w:r w:rsidR="00517DEE" w:rsidRPr="00517DEE">
        <w:rPr>
          <w:rFonts w:ascii="Times New Roman" w:hAnsi="Times New Roman" w:cs="Times New Roman" w:hint="eastAsia"/>
          <w:b/>
        </w:rPr>
        <w:t>s</w:t>
      </w:r>
      <w:r w:rsidR="00517DEE">
        <w:rPr>
          <w:rFonts w:hint="eastAsia"/>
          <w:b/>
        </w:rPr>
        <w:t>级别进行推送</w:t>
      </w:r>
      <w:r w:rsidR="007A2AAB">
        <w:rPr>
          <w:rFonts w:hint="eastAsia"/>
          <w:b/>
        </w:rPr>
        <w:t>。</w:t>
      </w:r>
    </w:p>
    <w:p w:rsidR="00FC16B9" w:rsidRPr="00FE46E5" w:rsidRDefault="00266E63" w:rsidP="00FC16B9">
      <w:pPr>
        <w:pStyle w:val="3"/>
        <w:rPr>
          <w:rFonts w:ascii="Times New Roman" w:hAnsi="Times New Roman" w:cs="Times New Roman"/>
        </w:rPr>
      </w:pPr>
      <w:bookmarkStart w:id="20" w:name="_Toc470269078"/>
      <w:r w:rsidRPr="00FE46E5">
        <w:rPr>
          <w:rFonts w:ascii="Times New Roman" w:hAnsi="Times New Roman" w:cs="Times New Roman"/>
        </w:rPr>
        <w:t>4.4</w:t>
      </w:r>
      <w:r w:rsidR="00FC16B9" w:rsidRPr="00FE46E5">
        <w:rPr>
          <w:rFonts w:ascii="Times New Roman" w:hAnsi="Times New Roman" w:cs="Times New Roman"/>
        </w:rPr>
        <w:t>.2 VariableHeader</w:t>
      </w:r>
      <w:bookmarkEnd w:id="20"/>
    </w:p>
    <w:tbl>
      <w:tblPr>
        <w:tblW w:w="310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23"/>
        <w:gridCol w:w="1881"/>
        <w:gridCol w:w="3519"/>
      </w:tblGrid>
      <w:tr w:rsidR="00FC16B9" w:rsidTr="00AC1B54">
        <w:tc>
          <w:tcPr>
            <w:tcW w:w="923" w:type="pct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420" w:type="pct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  <w:b/>
              </w:rPr>
            </w:pPr>
            <w:r w:rsidRPr="00FE46E5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2657" w:type="pct"/>
          </w:tcPr>
          <w:p w:rsidR="00FC16B9" w:rsidRDefault="00FC16B9" w:rsidP="00AC1B54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FC16B9" w:rsidTr="00AC1B54">
        <w:tc>
          <w:tcPr>
            <w:tcW w:w="923" w:type="pct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420" w:type="pct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/>
              </w:rPr>
              <w:t>TopicName</w:t>
            </w:r>
          </w:p>
        </w:tc>
        <w:tc>
          <w:tcPr>
            <w:tcW w:w="2657" w:type="pct"/>
          </w:tcPr>
          <w:p w:rsidR="00FC16B9" w:rsidRDefault="00FC16B9" w:rsidP="00AC1B54">
            <w:r w:rsidRPr="00FE46E5"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hint="eastAsia"/>
              </w:rPr>
              <w:t>字节字串长度</w:t>
            </w:r>
            <w:r>
              <w:rPr>
                <w:rFonts w:hint="eastAsia"/>
              </w:rPr>
              <w:t xml:space="preserve"> </w:t>
            </w:r>
            <w:r w:rsidRPr="00FE46E5">
              <w:rPr>
                <w:rFonts w:ascii="Times New Roman" w:hAnsi="Times New Roman" w:cs="Times New Roman"/>
              </w:rPr>
              <w:t>+ utf8</w:t>
            </w:r>
            <w:r>
              <w:rPr>
                <w:rFonts w:hint="eastAsia"/>
              </w:rPr>
              <w:t>字串</w:t>
            </w:r>
          </w:p>
        </w:tc>
      </w:tr>
    </w:tbl>
    <w:p w:rsidR="00FC16B9" w:rsidRDefault="00FC16B9" w:rsidP="00FC16B9"/>
    <w:p w:rsidR="00FC16B9" w:rsidRDefault="00FC16B9" w:rsidP="00FC16B9"/>
    <w:p w:rsidR="00FC16B9" w:rsidRPr="00FE46E5" w:rsidRDefault="00266E63" w:rsidP="00FC16B9">
      <w:pPr>
        <w:pStyle w:val="3"/>
        <w:rPr>
          <w:rFonts w:ascii="Times New Roman" w:hAnsi="Times New Roman" w:cs="Times New Roman"/>
        </w:rPr>
      </w:pPr>
      <w:bookmarkStart w:id="21" w:name="_Toc470269079"/>
      <w:r w:rsidRPr="00FE46E5">
        <w:rPr>
          <w:rFonts w:ascii="Times New Roman" w:hAnsi="Times New Roman" w:cs="Times New Roman"/>
        </w:rPr>
        <w:t>4.4</w:t>
      </w:r>
      <w:r w:rsidR="00FC16B9" w:rsidRPr="00FE46E5">
        <w:rPr>
          <w:rFonts w:ascii="Times New Roman" w:hAnsi="Times New Roman" w:cs="Times New Roman"/>
        </w:rPr>
        <w:t>.3 Payload</w:t>
      </w:r>
      <w:bookmarkEnd w:id="21"/>
    </w:p>
    <w:p w:rsidR="00173BDD" w:rsidRDefault="00173BDD" w:rsidP="00173BDD">
      <w:pPr>
        <w:ind w:firstLineChars="200" w:firstLine="420"/>
      </w:pPr>
      <w:r>
        <w:rPr>
          <w:rFonts w:hint="eastAsia"/>
        </w:rPr>
        <w:t>内容根据不同业务自定义</w:t>
      </w:r>
      <w:r>
        <w:rPr>
          <w:rFonts w:hint="eastAsia"/>
        </w:rPr>
        <w:t>.</w:t>
      </w:r>
    </w:p>
    <w:p w:rsidR="00FC16B9" w:rsidRPr="00173BDD" w:rsidRDefault="00FC16B9" w:rsidP="00AD17C3"/>
    <w:p w:rsidR="002C06D6" w:rsidRPr="00FE46E5" w:rsidRDefault="00A9492E" w:rsidP="00630FAA">
      <w:pPr>
        <w:pStyle w:val="2"/>
        <w:numPr>
          <w:ilvl w:val="1"/>
          <w:numId w:val="4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FE46E5"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bookmarkStart w:id="22" w:name="_Toc470269080"/>
      <w:r w:rsidR="00C1094C" w:rsidRPr="00FE46E5">
        <w:rPr>
          <w:rFonts w:ascii="Times New Roman" w:hAnsi="Times New Roman" w:cs="Times New Roman"/>
          <w:sz w:val="28"/>
          <w:szCs w:val="28"/>
        </w:rPr>
        <w:t>PUBACK</w:t>
      </w:r>
      <w:bookmarkEnd w:id="22"/>
    </w:p>
    <w:p w:rsidR="00DC1233" w:rsidRPr="00FE46E5" w:rsidRDefault="00DC1233" w:rsidP="00DC1233">
      <w:pPr>
        <w:pStyle w:val="3"/>
        <w:rPr>
          <w:rFonts w:ascii="Times New Roman" w:hAnsi="Times New Roman" w:cs="Times New Roman"/>
        </w:rPr>
      </w:pPr>
      <w:bookmarkStart w:id="23" w:name="_Toc470269081"/>
      <w:r w:rsidRPr="00FE46E5">
        <w:rPr>
          <w:rFonts w:ascii="Times New Roman" w:hAnsi="Times New Roman" w:cs="Times New Roman"/>
        </w:rPr>
        <w:t>4.</w:t>
      </w:r>
      <w:r w:rsidR="002D299E" w:rsidRPr="00FE46E5">
        <w:rPr>
          <w:rFonts w:ascii="Times New Roman" w:hAnsi="Times New Roman" w:cs="Times New Roman"/>
        </w:rPr>
        <w:t>5</w:t>
      </w:r>
      <w:r w:rsidRPr="00FE46E5">
        <w:rPr>
          <w:rFonts w:ascii="Times New Roman" w:hAnsi="Times New Roman" w:cs="Times New Roman"/>
        </w:rPr>
        <w:t>.1 Fixed header</w:t>
      </w:r>
      <w:bookmarkEnd w:id="23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217437" w:rsidRPr="00745BA3" w:rsidTr="00CF1E8D">
        <w:tc>
          <w:tcPr>
            <w:tcW w:w="617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217437" w:rsidTr="00CF1E8D">
        <w:tc>
          <w:tcPr>
            <w:tcW w:w="617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MQTT</w:t>
            </w:r>
            <w:r w:rsidRPr="00341691">
              <w:rPr>
                <w:rFonts w:ascii="Times New Roman" w:hAnsi="Times New Roman" w:cs="Times New Roman" w:hint="eastAsia"/>
              </w:rPr>
              <w:t xml:space="preserve"> Packet </w:t>
            </w:r>
            <w:r w:rsidRPr="00341691"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0</w:t>
            </w:r>
          </w:p>
        </w:tc>
      </w:tr>
      <w:tr w:rsidR="00217437" w:rsidTr="00CF1E8D">
        <w:tc>
          <w:tcPr>
            <w:tcW w:w="617" w:type="pct"/>
          </w:tcPr>
          <w:p w:rsidR="00217437" w:rsidRPr="00341691" w:rsidRDefault="001044EC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 xml:space="preserve">byte2 </w:t>
            </w:r>
            <w:r w:rsidRPr="00341691">
              <w:rPr>
                <w:rFonts w:ascii="Times New Roman" w:hAnsi="Times New Roman" w:cs="Times New Roman" w:hint="eastAsia"/>
              </w:rPr>
              <w:t>~</w:t>
            </w:r>
            <w:r w:rsidR="00217437" w:rsidRPr="00341691">
              <w:rPr>
                <w:rFonts w:ascii="Times New Roman" w:hAnsi="Times New Roman" w:cs="Times New Roman"/>
              </w:rPr>
              <w:t xml:space="preserve"> 5</w:t>
            </w:r>
          </w:p>
        </w:tc>
        <w:tc>
          <w:tcPr>
            <w:tcW w:w="380" w:type="pct"/>
            <w:gridSpan w:val="8"/>
          </w:tcPr>
          <w:p w:rsidR="00217437" w:rsidRDefault="00217437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4169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341691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217437" w:rsidRDefault="00217437" w:rsidP="00217437"/>
    <w:p w:rsidR="00DC1233" w:rsidRPr="00BD5CCC" w:rsidRDefault="00DC1233" w:rsidP="00DC1233">
      <w:pPr>
        <w:pStyle w:val="3"/>
        <w:rPr>
          <w:rFonts w:ascii="Times New Roman" w:hAnsi="Times New Roman" w:cs="Times New Roman"/>
        </w:rPr>
      </w:pPr>
      <w:bookmarkStart w:id="24" w:name="_Toc470269082"/>
      <w:r w:rsidRPr="00BD5CCC">
        <w:rPr>
          <w:rFonts w:ascii="Times New Roman" w:hAnsi="Times New Roman" w:cs="Times New Roman"/>
        </w:rPr>
        <w:t>4.</w:t>
      </w:r>
      <w:r w:rsidR="002D299E" w:rsidRPr="00BD5CCC">
        <w:rPr>
          <w:rFonts w:ascii="Times New Roman" w:hAnsi="Times New Roman" w:cs="Times New Roman"/>
        </w:rPr>
        <w:t>5</w:t>
      </w:r>
      <w:r w:rsidRPr="00BD5CCC">
        <w:rPr>
          <w:rFonts w:ascii="Times New Roman" w:hAnsi="Times New Roman" w:cs="Times New Roman"/>
        </w:rPr>
        <w:t>.2 VariableHeader</w:t>
      </w:r>
      <w:bookmarkEnd w:id="24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217437" w:rsidTr="00CF1E8D">
        <w:tc>
          <w:tcPr>
            <w:tcW w:w="631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217437" w:rsidTr="00217437">
        <w:tc>
          <w:tcPr>
            <w:tcW w:w="631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 1</w:t>
            </w:r>
            <w:r w:rsidR="001044EC" w:rsidRPr="00BD5CCC">
              <w:rPr>
                <w:rFonts w:ascii="Times New Roman" w:hAnsi="Times New Roman" w:cs="Times New Roman"/>
              </w:rPr>
              <w:t>~</w:t>
            </w:r>
            <w:r w:rsidRPr="00BD5CCC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354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DC1233" w:rsidRDefault="00DC1233" w:rsidP="00DC1233"/>
    <w:p w:rsidR="00226F18" w:rsidRPr="00BD5CCC" w:rsidRDefault="00226F18" w:rsidP="00226F18">
      <w:pPr>
        <w:pStyle w:val="2"/>
        <w:numPr>
          <w:ilvl w:val="1"/>
          <w:numId w:val="4"/>
        </w:numPr>
        <w:spacing w:line="415" w:lineRule="auto"/>
        <w:ind w:left="0" w:firstLine="0"/>
        <w:rPr>
          <w:rFonts w:ascii="Times New Roman" w:hAnsi="Times New Roman" w:cs="Times New Roman"/>
        </w:rPr>
      </w:pPr>
      <w:bookmarkStart w:id="25" w:name="_Toc470269083"/>
      <w:r w:rsidRPr="00BD5CCC">
        <w:rPr>
          <w:rFonts w:ascii="Times New Roman" w:hAnsi="Times New Roman" w:cs="Times New Roman"/>
        </w:rPr>
        <w:t>PUBREC</w:t>
      </w:r>
      <w:bookmarkEnd w:id="25"/>
    </w:p>
    <w:p w:rsidR="00226F18" w:rsidRPr="00BD5CCC" w:rsidRDefault="00226F18" w:rsidP="00226F18">
      <w:pPr>
        <w:pStyle w:val="3"/>
        <w:rPr>
          <w:rFonts w:ascii="Times New Roman" w:hAnsi="Times New Roman" w:cs="Times New Roman"/>
        </w:rPr>
      </w:pPr>
      <w:bookmarkStart w:id="26" w:name="_Toc470269084"/>
      <w:r w:rsidRPr="00BD5CCC">
        <w:rPr>
          <w:rFonts w:ascii="Times New Roman" w:hAnsi="Times New Roman" w:cs="Times New Roman"/>
        </w:rPr>
        <w:t>4.6.1 Fixed header</w:t>
      </w:r>
      <w:bookmarkEnd w:id="26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226F18" w:rsidRPr="00745BA3" w:rsidTr="000A2615">
        <w:tc>
          <w:tcPr>
            <w:tcW w:w="617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226F18" w:rsidTr="000A2615">
        <w:tc>
          <w:tcPr>
            <w:tcW w:w="617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226F18" w:rsidTr="000A2615">
        <w:tc>
          <w:tcPr>
            <w:tcW w:w="617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226F18" w:rsidRDefault="00226F18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226F18" w:rsidRDefault="00226F18" w:rsidP="00226F18"/>
    <w:p w:rsidR="00226F18" w:rsidRPr="00BD5CCC" w:rsidRDefault="00226F18" w:rsidP="00226F18">
      <w:pPr>
        <w:pStyle w:val="3"/>
        <w:rPr>
          <w:rFonts w:ascii="Times New Roman" w:hAnsi="Times New Roman" w:cs="Times New Roman"/>
        </w:rPr>
      </w:pPr>
      <w:bookmarkStart w:id="27" w:name="_Toc470269085"/>
      <w:r w:rsidRPr="00BD5CCC">
        <w:rPr>
          <w:rFonts w:ascii="Times New Roman" w:hAnsi="Times New Roman" w:cs="Times New Roman"/>
        </w:rPr>
        <w:t>4.6.2 VariableHeader</w:t>
      </w:r>
      <w:bookmarkEnd w:id="27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226F18" w:rsidRPr="00BD5CCC" w:rsidTr="000A2615">
        <w:tc>
          <w:tcPr>
            <w:tcW w:w="631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226F18" w:rsidRPr="00BD5CCC" w:rsidTr="000A2615">
        <w:tc>
          <w:tcPr>
            <w:tcW w:w="631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226F18" w:rsidRPr="00BD5CCC" w:rsidRDefault="00226F18" w:rsidP="00226F18">
      <w:pPr>
        <w:rPr>
          <w:rFonts w:ascii="Times New Roman" w:hAnsi="Times New Roman" w:cs="Times New Roman"/>
        </w:rPr>
      </w:pPr>
    </w:p>
    <w:p w:rsidR="004B79BD" w:rsidRPr="00BD5CCC" w:rsidRDefault="004B79BD" w:rsidP="004B79BD">
      <w:pPr>
        <w:pStyle w:val="2"/>
        <w:numPr>
          <w:ilvl w:val="1"/>
          <w:numId w:val="4"/>
        </w:numPr>
        <w:spacing w:line="415" w:lineRule="auto"/>
        <w:ind w:left="0" w:firstLine="0"/>
        <w:rPr>
          <w:rFonts w:ascii="Times New Roman" w:hAnsi="Times New Roman" w:cs="Times New Roman"/>
        </w:rPr>
      </w:pPr>
      <w:bookmarkStart w:id="28" w:name="_Toc470269086"/>
      <w:r w:rsidRPr="00BD5CCC">
        <w:rPr>
          <w:rFonts w:ascii="Times New Roman" w:hAnsi="Times New Roman" w:cs="Times New Roman"/>
        </w:rPr>
        <w:t>PUBREL</w:t>
      </w:r>
      <w:bookmarkEnd w:id="28"/>
    </w:p>
    <w:p w:rsidR="004B79BD" w:rsidRPr="00BD5CCC" w:rsidRDefault="004B79BD" w:rsidP="004B79BD">
      <w:pPr>
        <w:pStyle w:val="3"/>
        <w:rPr>
          <w:rFonts w:ascii="Times New Roman" w:hAnsi="Times New Roman" w:cs="Times New Roman"/>
        </w:rPr>
      </w:pPr>
      <w:bookmarkStart w:id="29" w:name="_Toc470269087"/>
      <w:r w:rsidRPr="00BD5CCC">
        <w:rPr>
          <w:rFonts w:ascii="Times New Roman" w:hAnsi="Times New Roman" w:cs="Times New Roman"/>
        </w:rPr>
        <w:t>4.7.1 Fixed header</w:t>
      </w:r>
      <w:bookmarkEnd w:id="29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4B79BD" w:rsidRPr="00BD5CCC" w:rsidTr="000A2615">
        <w:tc>
          <w:tcPr>
            <w:tcW w:w="617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4B79BD" w:rsidRPr="00BD5CCC" w:rsidTr="000A2615">
        <w:tc>
          <w:tcPr>
            <w:tcW w:w="617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4B79BD" w:rsidTr="000A2615">
        <w:tc>
          <w:tcPr>
            <w:tcW w:w="617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4B79BD" w:rsidRDefault="004B79BD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4B79BD" w:rsidRDefault="004B79BD" w:rsidP="004B79BD"/>
    <w:p w:rsidR="004B79BD" w:rsidRPr="006211A9" w:rsidRDefault="004B79BD" w:rsidP="004B79BD">
      <w:pPr>
        <w:pStyle w:val="3"/>
        <w:rPr>
          <w:rFonts w:ascii="Times New Roman" w:hAnsi="Times New Roman" w:cs="Times New Roman"/>
        </w:rPr>
      </w:pPr>
      <w:bookmarkStart w:id="30" w:name="_Toc470269088"/>
      <w:r w:rsidRPr="006211A9">
        <w:rPr>
          <w:rFonts w:ascii="Times New Roman" w:hAnsi="Times New Roman" w:cs="Times New Roman"/>
        </w:rPr>
        <w:t>4.7.2 VariableHeader</w:t>
      </w:r>
      <w:bookmarkEnd w:id="30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4B79BD" w:rsidRPr="006211A9" w:rsidTr="000A2615">
        <w:tc>
          <w:tcPr>
            <w:tcW w:w="631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4B79BD" w:rsidRPr="006211A9" w:rsidTr="000A2615">
        <w:tc>
          <w:tcPr>
            <w:tcW w:w="631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lastRenderedPageBreak/>
              <w:t>byte 1~2</w:t>
            </w:r>
          </w:p>
        </w:tc>
        <w:tc>
          <w:tcPr>
            <w:tcW w:w="1354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4B79BD" w:rsidRPr="006211A9" w:rsidRDefault="004B79BD" w:rsidP="004B79BD">
      <w:pPr>
        <w:rPr>
          <w:rFonts w:ascii="Times New Roman" w:hAnsi="Times New Roman" w:cs="Times New Roman"/>
        </w:rPr>
      </w:pPr>
    </w:p>
    <w:p w:rsidR="008C49C5" w:rsidRPr="006211A9" w:rsidRDefault="001867DA" w:rsidP="008C49C5">
      <w:pPr>
        <w:pStyle w:val="2"/>
        <w:numPr>
          <w:ilvl w:val="1"/>
          <w:numId w:val="4"/>
        </w:numPr>
        <w:spacing w:line="415" w:lineRule="auto"/>
        <w:ind w:left="0" w:firstLine="0"/>
        <w:rPr>
          <w:rFonts w:ascii="Times New Roman" w:hAnsi="Times New Roman" w:cs="Times New Roman"/>
        </w:rPr>
      </w:pPr>
      <w:bookmarkStart w:id="31" w:name="_Toc470269089"/>
      <w:r w:rsidRPr="006211A9">
        <w:rPr>
          <w:rFonts w:ascii="Times New Roman" w:hAnsi="Times New Roman" w:cs="Times New Roman"/>
        </w:rPr>
        <w:t>PUBCOMP</w:t>
      </w:r>
      <w:bookmarkEnd w:id="31"/>
    </w:p>
    <w:p w:rsidR="008C49C5" w:rsidRPr="006211A9" w:rsidRDefault="008C49C5" w:rsidP="008C49C5">
      <w:pPr>
        <w:pStyle w:val="3"/>
        <w:rPr>
          <w:rFonts w:ascii="Times New Roman" w:hAnsi="Times New Roman" w:cs="Times New Roman"/>
        </w:rPr>
      </w:pPr>
      <w:bookmarkStart w:id="32" w:name="_Toc470269090"/>
      <w:r w:rsidRPr="006211A9">
        <w:rPr>
          <w:rFonts w:ascii="Times New Roman" w:hAnsi="Times New Roman" w:cs="Times New Roman"/>
        </w:rPr>
        <w:t>4.8.1 Fixed header</w:t>
      </w:r>
      <w:bookmarkEnd w:id="32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8C49C5" w:rsidRPr="006211A9" w:rsidTr="000A2615">
        <w:tc>
          <w:tcPr>
            <w:tcW w:w="617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8C49C5" w:rsidRPr="006211A9" w:rsidTr="000A2615">
        <w:tc>
          <w:tcPr>
            <w:tcW w:w="617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8C49C5" w:rsidTr="000A2615">
        <w:tc>
          <w:tcPr>
            <w:tcW w:w="617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8C49C5" w:rsidRDefault="008C49C5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6211A9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8C49C5" w:rsidRDefault="008C49C5" w:rsidP="008C49C5"/>
    <w:p w:rsidR="008C49C5" w:rsidRPr="006211A9" w:rsidRDefault="008C49C5" w:rsidP="008C49C5">
      <w:pPr>
        <w:pStyle w:val="3"/>
        <w:rPr>
          <w:rFonts w:ascii="Times New Roman" w:hAnsi="Times New Roman" w:cs="Times New Roman"/>
        </w:rPr>
      </w:pPr>
      <w:bookmarkStart w:id="33" w:name="_Toc470269091"/>
      <w:r w:rsidRPr="006211A9">
        <w:rPr>
          <w:rFonts w:ascii="Times New Roman" w:hAnsi="Times New Roman" w:cs="Times New Roman"/>
        </w:rPr>
        <w:t>4.8.2 VariableHeader</w:t>
      </w:r>
      <w:bookmarkEnd w:id="33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8C49C5" w:rsidRPr="006211A9" w:rsidTr="000A2615">
        <w:tc>
          <w:tcPr>
            <w:tcW w:w="631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8C49C5" w:rsidRPr="006211A9" w:rsidTr="000A2615">
        <w:tc>
          <w:tcPr>
            <w:tcW w:w="631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A5720E" w:rsidRPr="006211A9" w:rsidRDefault="00A9492E" w:rsidP="00630FAA">
      <w:pPr>
        <w:pStyle w:val="2"/>
        <w:numPr>
          <w:ilvl w:val="1"/>
          <w:numId w:val="4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6211A9">
        <w:rPr>
          <w:rFonts w:ascii="Times New Roman" w:hAnsi="Times New Roman" w:cs="Times New Roman"/>
          <w:sz w:val="28"/>
          <w:szCs w:val="28"/>
        </w:rPr>
        <w:t xml:space="preserve"> </w:t>
      </w:r>
      <w:bookmarkStart w:id="34" w:name="_Toc470269092"/>
      <w:r w:rsidR="008527CB" w:rsidRPr="006211A9">
        <w:rPr>
          <w:rFonts w:ascii="Times New Roman" w:hAnsi="Times New Roman" w:cs="Times New Roman"/>
          <w:sz w:val="28"/>
          <w:szCs w:val="28"/>
        </w:rPr>
        <w:t>SUBSCRIBE</w:t>
      </w:r>
      <w:bookmarkEnd w:id="34"/>
    </w:p>
    <w:p w:rsidR="00A83410" w:rsidRPr="006211A9" w:rsidRDefault="00A83410" w:rsidP="00A83410">
      <w:pPr>
        <w:pStyle w:val="3"/>
        <w:rPr>
          <w:rFonts w:ascii="Times New Roman" w:hAnsi="Times New Roman" w:cs="Times New Roman"/>
        </w:rPr>
      </w:pPr>
      <w:bookmarkStart w:id="35" w:name="_Toc470269093"/>
      <w:r w:rsidRPr="006211A9">
        <w:rPr>
          <w:rFonts w:ascii="Times New Roman" w:hAnsi="Times New Roman" w:cs="Times New Roman"/>
        </w:rPr>
        <w:t>4.</w:t>
      </w:r>
      <w:r w:rsidR="002943E0" w:rsidRPr="006211A9">
        <w:rPr>
          <w:rFonts w:ascii="Times New Roman" w:hAnsi="Times New Roman" w:cs="Times New Roman"/>
        </w:rPr>
        <w:t>9</w:t>
      </w:r>
      <w:r w:rsidRPr="006211A9">
        <w:rPr>
          <w:rFonts w:ascii="Times New Roman" w:hAnsi="Times New Roman" w:cs="Times New Roman"/>
        </w:rPr>
        <w:t>.1 Fixed header</w:t>
      </w:r>
      <w:bookmarkEnd w:id="35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801D68" w:rsidRPr="006211A9" w:rsidTr="00CF1E8D">
        <w:tc>
          <w:tcPr>
            <w:tcW w:w="617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801D68" w:rsidRPr="006211A9" w:rsidTr="00CF1E8D">
        <w:tc>
          <w:tcPr>
            <w:tcW w:w="617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01D68" w:rsidRPr="006211A9" w:rsidRDefault="00801D6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801D68" w:rsidTr="00CF1E8D">
        <w:tc>
          <w:tcPr>
            <w:tcW w:w="617" w:type="pct"/>
          </w:tcPr>
          <w:p w:rsidR="00801D68" w:rsidRPr="006211A9" w:rsidRDefault="001044EC" w:rsidP="00CF1E8D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2 ~</w:t>
            </w:r>
            <w:r w:rsidR="00801D68" w:rsidRPr="006211A9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380" w:type="pct"/>
            <w:gridSpan w:val="8"/>
          </w:tcPr>
          <w:p w:rsidR="00801D68" w:rsidRDefault="00801D68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6211A9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801D68" w:rsidRPr="00801D68" w:rsidRDefault="00801D68" w:rsidP="00801D68"/>
    <w:p w:rsidR="00B272E1" w:rsidRPr="006211A9" w:rsidRDefault="00B272E1" w:rsidP="00B272E1">
      <w:pPr>
        <w:pStyle w:val="3"/>
        <w:rPr>
          <w:rFonts w:ascii="Times New Roman" w:hAnsi="Times New Roman" w:cs="Times New Roman"/>
        </w:rPr>
      </w:pPr>
      <w:bookmarkStart w:id="36" w:name="_Toc470269094"/>
      <w:r w:rsidRPr="006211A9">
        <w:rPr>
          <w:rFonts w:ascii="Times New Roman" w:hAnsi="Times New Roman" w:cs="Times New Roman"/>
        </w:rPr>
        <w:t>4.</w:t>
      </w:r>
      <w:r w:rsidR="002943E0" w:rsidRPr="006211A9">
        <w:rPr>
          <w:rFonts w:ascii="Times New Roman" w:hAnsi="Times New Roman" w:cs="Times New Roman"/>
        </w:rPr>
        <w:t>9</w:t>
      </w:r>
      <w:r w:rsidRPr="006211A9">
        <w:rPr>
          <w:rFonts w:ascii="Times New Roman" w:hAnsi="Times New Roman" w:cs="Times New Roman"/>
        </w:rPr>
        <w:t>.2 VariableHeader</w:t>
      </w:r>
      <w:bookmarkEnd w:id="36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1044EC" w:rsidRPr="006211A9" w:rsidTr="00CF1E8D">
        <w:tc>
          <w:tcPr>
            <w:tcW w:w="631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1044EC" w:rsidRPr="006211A9" w:rsidTr="00CF1E8D">
        <w:tc>
          <w:tcPr>
            <w:tcW w:w="631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1044EC" w:rsidRPr="006211A9" w:rsidRDefault="001044EC" w:rsidP="00CF1E8D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1044EC" w:rsidRPr="006211A9" w:rsidRDefault="001044EC" w:rsidP="001044EC">
      <w:pPr>
        <w:rPr>
          <w:rFonts w:ascii="Times New Roman" w:hAnsi="Times New Roman" w:cs="Times New Roman"/>
        </w:rPr>
      </w:pPr>
    </w:p>
    <w:p w:rsidR="001044EC" w:rsidRPr="006211A9" w:rsidRDefault="001044EC" w:rsidP="001044EC">
      <w:pPr>
        <w:rPr>
          <w:rFonts w:ascii="Times New Roman" w:hAnsi="Times New Roman" w:cs="Times New Roman"/>
        </w:rPr>
      </w:pPr>
    </w:p>
    <w:p w:rsidR="00C56927" w:rsidRPr="006211A9" w:rsidRDefault="00C56927" w:rsidP="001044EC">
      <w:pPr>
        <w:rPr>
          <w:rFonts w:ascii="Times New Roman" w:hAnsi="Times New Roman" w:cs="Times New Roman"/>
        </w:rPr>
      </w:pPr>
    </w:p>
    <w:p w:rsidR="00C56927" w:rsidRPr="006211A9" w:rsidRDefault="00C56927" w:rsidP="001044EC">
      <w:pPr>
        <w:rPr>
          <w:rFonts w:ascii="Times New Roman" w:hAnsi="Times New Roman" w:cs="Times New Roman"/>
        </w:rPr>
      </w:pPr>
    </w:p>
    <w:p w:rsidR="001044EC" w:rsidRPr="006211A9" w:rsidRDefault="001044EC" w:rsidP="001044EC">
      <w:pPr>
        <w:pStyle w:val="3"/>
        <w:rPr>
          <w:rFonts w:ascii="Times New Roman" w:hAnsi="Times New Roman" w:cs="Times New Roman"/>
        </w:rPr>
      </w:pPr>
      <w:bookmarkStart w:id="37" w:name="_Toc470269095"/>
      <w:r w:rsidRPr="006211A9">
        <w:rPr>
          <w:rFonts w:ascii="Times New Roman" w:hAnsi="Times New Roman" w:cs="Times New Roman"/>
        </w:rPr>
        <w:t>4.</w:t>
      </w:r>
      <w:r w:rsidR="002943E0" w:rsidRPr="006211A9">
        <w:rPr>
          <w:rFonts w:ascii="Times New Roman" w:hAnsi="Times New Roman" w:cs="Times New Roman"/>
        </w:rPr>
        <w:t>9</w:t>
      </w:r>
      <w:r w:rsidRPr="006211A9">
        <w:rPr>
          <w:rFonts w:ascii="Times New Roman" w:hAnsi="Times New Roman" w:cs="Times New Roman"/>
        </w:rPr>
        <w:t>.3 Payload</w:t>
      </w:r>
      <w:bookmarkEnd w:id="37"/>
    </w:p>
    <w:tbl>
      <w:tblPr>
        <w:tblW w:w="310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23"/>
        <w:gridCol w:w="1881"/>
        <w:gridCol w:w="3519"/>
      </w:tblGrid>
      <w:tr w:rsidR="001044EC" w:rsidTr="001044EC">
        <w:tc>
          <w:tcPr>
            <w:tcW w:w="923" w:type="pct"/>
          </w:tcPr>
          <w:p w:rsidR="001044EC" w:rsidRDefault="001044EC" w:rsidP="00CF1E8D">
            <w:pPr>
              <w:rPr>
                <w:b/>
              </w:rPr>
            </w:pPr>
          </w:p>
        </w:tc>
        <w:tc>
          <w:tcPr>
            <w:tcW w:w="1420" w:type="pct"/>
          </w:tcPr>
          <w:p w:rsidR="001044EC" w:rsidRPr="004C64B9" w:rsidRDefault="001044EC" w:rsidP="00CF1E8D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2657" w:type="pct"/>
          </w:tcPr>
          <w:p w:rsidR="001044EC" w:rsidRDefault="001044EC" w:rsidP="00CF1E8D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1044EC" w:rsidTr="001044EC">
        <w:tc>
          <w:tcPr>
            <w:tcW w:w="923" w:type="pct"/>
          </w:tcPr>
          <w:p w:rsidR="001044EC" w:rsidRPr="004C64B9" w:rsidRDefault="001044EC" w:rsidP="00CF1E8D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Byte1~n</w:t>
            </w:r>
          </w:p>
        </w:tc>
        <w:tc>
          <w:tcPr>
            <w:tcW w:w="1420" w:type="pct"/>
          </w:tcPr>
          <w:p w:rsidR="001044EC" w:rsidRPr="004C64B9" w:rsidRDefault="001044EC" w:rsidP="001044EC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TopicName</w:t>
            </w:r>
          </w:p>
        </w:tc>
        <w:tc>
          <w:tcPr>
            <w:tcW w:w="2657" w:type="pct"/>
          </w:tcPr>
          <w:p w:rsidR="001044EC" w:rsidRPr="004C64B9" w:rsidRDefault="001044EC" w:rsidP="00CF1E8D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 w:hint="eastAsia"/>
              </w:rPr>
              <w:t>2</w:t>
            </w:r>
            <w:r w:rsidRPr="004C64B9">
              <w:rPr>
                <w:rFonts w:ascii="Times New Roman" w:hAnsi="Times New Roman" w:cs="Times New Roman" w:hint="eastAsia"/>
              </w:rPr>
              <w:t>字节字串长度</w:t>
            </w:r>
            <w:r w:rsidRPr="004C64B9">
              <w:rPr>
                <w:rFonts w:ascii="Times New Roman" w:hAnsi="Times New Roman" w:cs="Times New Roman" w:hint="eastAsia"/>
              </w:rPr>
              <w:t xml:space="preserve"> + utf8</w:t>
            </w:r>
            <w:r w:rsidRPr="004C64B9">
              <w:rPr>
                <w:rFonts w:ascii="Times New Roman" w:hAnsi="Times New Roman" w:cs="Times New Roman" w:hint="eastAsia"/>
              </w:rPr>
              <w:t>字串</w:t>
            </w:r>
          </w:p>
        </w:tc>
      </w:tr>
      <w:tr w:rsidR="00AB5A56" w:rsidTr="001044EC">
        <w:tc>
          <w:tcPr>
            <w:tcW w:w="923" w:type="pct"/>
          </w:tcPr>
          <w:p w:rsidR="00AB5A56" w:rsidRPr="004C64B9" w:rsidRDefault="00AB5A56" w:rsidP="00CF1E8D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Byten+1</w:t>
            </w:r>
          </w:p>
        </w:tc>
        <w:tc>
          <w:tcPr>
            <w:tcW w:w="1420" w:type="pct"/>
          </w:tcPr>
          <w:p w:rsidR="00AB5A56" w:rsidRPr="004C64B9" w:rsidRDefault="00D538F8" w:rsidP="001044E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</w:t>
            </w:r>
            <w:r>
              <w:rPr>
                <w:rFonts w:ascii="Times New Roman" w:hAnsi="Times New Roman" w:cs="Times New Roman" w:hint="eastAsia"/>
              </w:rPr>
              <w:t>equest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Qos</w:t>
            </w:r>
          </w:p>
        </w:tc>
        <w:tc>
          <w:tcPr>
            <w:tcW w:w="2657" w:type="pct"/>
          </w:tcPr>
          <w:p w:rsidR="00AB5A56" w:rsidRPr="004C64B9" w:rsidRDefault="00D538F8" w:rsidP="00CF1E8D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333333"/>
                <w:spacing w:val="3"/>
                <w:shd w:val="clear" w:color="auto" w:fill="FFFFFF"/>
              </w:rPr>
              <w:t>服务质量要求</w:t>
            </w:r>
            <w:r w:rsidR="001A4530">
              <w:rPr>
                <w:rFonts w:ascii="Helvetica" w:hAnsi="Helvetica" w:hint="eastAsia"/>
                <w:color w:val="333333"/>
                <w:spacing w:val="3"/>
                <w:shd w:val="clear" w:color="auto" w:fill="FFFFFF"/>
              </w:rPr>
              <w:t>(</w:t>
            </w:r>
            <w:r w:rsidR="001A4530">
              <w:rPr>
                <w:rFonts w:ascii="Helvetica" w:hAnsi="Helvetica" w:hint="eastAsia"/>
                <w:color w:val="333333"/>
                <w:spacing w:val="3"/>
                <w:shd w:val="clear" w:color="auto" w:fill="FFFFFF"/>
              </w:rPr>
              <w:t>只能为</w:t>
            </w:r>
            <w:r w:rsidR="001A4530"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0</w:t>
            </w:r>
            <w:r w:rsidR="001A4530"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、</w:t>
            </w:r>
            <w:r w:rsidR="001A4530"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1</w:t>
            </w:r>
            <w:r w:rsidR="001A4530"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、</w:t>
            </w:r>
            <w:r w:rsidR="001A4530"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2</w:t>
            </w:r>
            <w:r w:rsidR="001A4530">
              <w:rPr>
                <w:rFonts w:ascii="Helvetica" w:hAnsi="Helvetica" w:hint="eastAsia"/>
                <w:color w:val="333333"/>
                <w:spacing w:val="3"/>
                <w:shd w:val="clear" w:color="auto" w:fill="FFFFFF"/>
              </w:rPr>
              <w:t>)</w:t>
            </w:r>
          </w:p>
        </w:tc>
      </w:tr>
    </w:tbl>
    <w:p w:rsidR="00C56927" w:rsidRDefault="00C56927" w:rsidP="001E6846">
      <w:pPr>
        <w:rPr>
          <w:b/>
        </w:rPr>
      </w:pPr>
    </w:p>
    <w:p w:rsidR="00C56927" w:rsidRDefault="00C56927" w:rsidP="001E6846">
      <w:pPr>
        <w:rPr>
          <w:b/>
        </w:rPr>
      </w:pPr>
    </w:p>
    <w:p w:rsidR="00C56927" w:rsidRDefault="00C56927" w:rsidP="001E6846">
      <w:pPr>
        <w:rPr>
          <w:b/>
        </w:rPr>
      </w:pPr>
    </w:p>
    <w:p w:rsidR="00F72CA5" w:rsidRPr="001E6846" w:rsidRDefault="001A0F45" w:rsidP="001E6846">
      <w:pPr>
        <w:rPr>
          <w:b/>
        </w:rPr>
      </w:pPr>
      <w:r w:rsidRPr="0048580F">
        <w:rPr>
          <w:rFonts w:ascii="Times New Roman" w:hAnsi="Times New Roman" w:cs="Times New Roman"/>
          <w:b/>
        </w:rPr>
        <w:lastRenderedPageBreak/>
        <w:t>topic</w:t>
      </w:r>
      <w:r w:rsidRPr="001E6846">
        <w:rPr>
          <w:rFonts w:hint="eastAsia"/>
          <w:b/>
        </w:rPr>
        <w:t>说明</w:t>
      </w:r>
    </w:p>
    <w:p w:rsidR="00D4470F" w:rsidRPr="0048580F" w:rsidRDefault="00D4470F" w:rsidP="00865FA8">
      <w:pPr>
        <w:rPr>
          <w:rFonts w:ascii="Times New Roman" w:hAnsi="Times New Roman" w:cs="Times New Roman"/>
        </w:rPr>
      </w:pPr>
      <w:r>
        <w:rPr>
          <w:rFonts w:hint="eastAsia"/>
          <w:sz w:val="28"/>
          <w:szCs w:val="28"/>
        </w:rPr>
        <w:t xml:space="preserve">   </w:t>
      </w:r>
      <w:r w:rsidRPr="0048580F">
        <w:rPr>
          <w:rFonts w:ascii="Times New Roman" w:hAnsi="Times New Roman" w:cs="Times New Roman" w:hint="eastAsia"/>
        </w:rPr>
        <w:t>可以包含一个或多个</w:t>
      </w:r>
      <w:r w:rsidRPr="0048580F">
        <w:rPr>
          <w:rFonts w:ascii="Times New Roman" w:hAnsi="Times New Roman" w:cs="Times New Roman"/>
        </w:rPr>
        <w:t>topic</w:t>
      </w:r>
      <w:r w:rsidRPr="0048580F">
        <w:rPr>
          <w:rFonts w:ascii="Times New Roman" w:hAnsi="Times New Roman" w:cs="Times New Roman" w:hint="eastAsia"/>
        </w:rPr>
        <w:t>.</w:t>
      </w:r>
    </w:p>
    <w:p w:rsidR="006C1412" w:rsidRPr="0048580F" w:rsidRDefault="00D003C6" w:rsidP="00862797">
      <w:pPr>
        <w:ind w:firstLineChars="200" w:firstLine="420"/>
        <w:rPr>
          <w:rFonts w:ascii="Times New Roman" w:hAnsi="Times New Roman" w:cs="Times New Roman"/>
        </w:rPr>
      </w:pPr>
      <w:r w:rsidRPr="0048580F">
        <w:rPr>
          <w:rFonts w:ascii="Times New Roman" w:hAnsi="Times New Roman" w:cs="Times New Roman" w:hint="eastAsia"/>
        </w:rPr>
        <w:t>topic</w:t>
      </w:r>
      <w:r w:rsidRPr="0048580F">
        <w:rPr>
          <w:rFonts w:ascii="Times New Roman" w:hAnsi="Times New Roman" w:cs="Times New Roman" w:hint="eastAsia"/>
        </w:rPr>
        <w:t>必须是数字、英文、反斜杠（</w:t>
      </w:r>
      <w:r w:rsidRPr="0048580F">
        <w:rPr>
          <w:rFonts w:ascii="Times New Roman" w:hAnsi="Times New Roman" w:cs="Times New Roman" w:hint="eastAsia"/>
        </w:rPr>
        <w:t>/</w:t>
      </w:r>
      <w:r w:rsidRPr="0048580F">
        <w:rPr>
          <w:rFonts w:ascii="Times New Roman" w:hAnsi="Times New Roman" w:cs="Times New Roman" w:hint="eastAsia"/>
        </w:rPr>
        <w:t>）的组合，</w:t>
      </w:r>
      <w:r w:rsidR="0077479B" w:rsidRPr="0048580F">
        <w:rPr>
          <w:rFonts w:ascii="Times New Roman" w:hAnsi="Times New Roman" w:cs="Times New Roman" w:hint="eastAsia"/>
        </w:rPr>
        <w:t>目前不支持通配符</w:t>
      </w:r>
      <w:r w:rsidRPr="0048580F">
        <w:rPr>
          <w:rFonts w:ascii="Times New Roman" w:hAnsi="Times New Roman" w:cs="Times New Roman" w:hint="eastAsia"/>
        </w:rPr>
        <w:t>。</w:t>
      </w:r>
    </w:p>
    <w:p w:rsidR="00EA0EE8" w:rsidRPr="0048580F" w:rsidRDefault="00EA0EE8" w:rsidP="00862797">
      <w:pPr>
        <w:ind w:firstLineChars="200" w:firstLine="420"/>
        <w:rPr>
          <w:rFonts w:ascii="Times New Roman" w:hAnsi="Times New Roman" w:cs="Times New Roman"/>
        </w:rPr>
      </w:pPr>
      <w:r w:rsidRPr="0048580F">
        <w:rPr>
          <w:rFonts w:ascii="Times New Roman" w:hAnsi="Times New Roman" w:cs="Times New Roman" w:hint="eastAsia"/>
        </w:rPr>
        <w:t>每个客户端最多订阅</w:t>
      </w:r>
      <w:r w:rsidRPr="0048580F">
        <w:rPr>
          <w:rFonts w:ascii="Times New Roman" w:hAnsi="Times New Roman" w:cs="Times New Roman" w:hint="eastAsia"/>
        </w:rPr>
        <w:t>100</w:t>
      </w:r>
      <w:r w:rsidRPr="0048580F">
        <w:rPr>
          <w:rFonts w:ascii="Times New Roman" w:hAnsi="Times New Roman" w:cs="Times New Roman" w:hint="eastAsia"/>
        </w:rPr>
        <w:t>个</w:t>
      </w:r>
      <w:r w:rsidRPr="0048580F">
        <w:rPr>
          <w:rFonts w:ascii="Times New Roman" w:hAnsi="Times New Roman" w:cs="Times New Roman" w:hint="eastAsia"/>
        </w:rPr>
        <w:t>topic</w:t>
      </w:r>
      <w:r w:rsidRPr="0048580F">
        <w:rPr>
          <w:rFonts w:ascii="Times New Roman" w:hAnsi="Times New Roman" w:cs="Times New Roman" w:hint="eastAsia"/>
        </w:rPr>
        <w:t>；</w:t>
      </w:r>
    </w:p>
    <w:p w:rsidR="00CC31B8" w:rsidRPr="0048580F" w:rsidRDefault="000E7A27" w:rsidP="00CC31B8">
      <w:pPr>
        <w:ind w:firstLineChars="200" w:firstLine="420"/>
        <w:rPr>
          <w:rFonts w:ascii="Times New Roman" w:hAnsi="Times New Roman" w:cs="Times New Roman"/>
        </w:rPr>
      </w:pPr>
      <w:r w:rsidRPr="0048580F">
        <w:rPr>
          <w:rFonts w:ascii="Times New Roman" w:hAnsi="Times New Roman" w:cs="Times New Roman" w:hint="eastAsia"/>
        </w:rPr>
        <w:t>以下</w:t>
      </w:r>
      <w:r w:rsidRPr="0048580F">
        <w:rPr>
          <w:rFonts w:ascii="Times New Roman" w:hAnsi="Times New Roman" w:cs="Times New Roman" w:hint="eastAsia"/>
        </w:rPr>
        <w:t>topic</w:t>
      </w:r>
      <w:r w:rsidRPr="0048580F">
        <w:rPr>
          <w:rFonts w:ascii="Times New Roman" w:hAnsi="Times New Roman" w:cs="Times New Roman" w:hint="eastAsia"/>
        </w:rPr>
        <w:t>被系统</w:t>
      </w:r>
      <w:r w:rsidR="00631F31" w:rsidRPr="0048580F">
        <w:rPr>
          <w:rFonts w:ascii="Times New Roman" w:hAnsi="Times New Roman" w:cs="Times New Roman" w:hint="eastAsia"/>
        </w:rPr>
        <w:t>保留</w:t>
      </w:r>
      <w:r w:rsidRPr="0048580F">
        <w:rPr>
          <w:rFonts w:ascii="Times New Roman" w:hAnsi="Times New Roman" w:cs="Times New Roman" w:hint="eastAsia"/>
        </w:rPr>
        <w:t>使用</w:t>
      </w:r>
      <w:r w:rsidR="00451991" w:rsidRPr="0048580F">
        <w:rPr>
          <w:rFonts w:ascii="Times New Roman" w:hAnsi="Times New Roman" w:cs="Times New Roman" w:hint="eastAsia"/>
        </w:rPr>
        <w:t>，</w:t>
      </w:r>
      <w:r w:rsidR="00E4067A" w:rsidRPr="0048580F">
        <w:rPr>
          <w:rFonts w:ascii="Times New Roman" w:hAnsi="Times New Roman" w:cs="Times New Roman" w:hint="eastAsia"/>
        </w:rPr>
        <w:t>（</w:t>
      </w:r>
      <w:r w:rsidR="00451991" w:rsidRPr="0048580F">
        <w:rPr>
          <w:rFonts w:ascii="Times New Roman" w:hAnsi="Times New Roman" w:cs="Times New Roman" w:hint="eastAsia"/>
        </w:rPr>
        <w:t>客户端不能订阅</w:t>
      </w:r>
      <w:r w:rsidR="00E4067A" w:rsidRPr="0048580F">
        <w:rPr>
          <w:rFonts w:ascii="Times New Roman" w:hAnsi="Times New Roman" w:cs="Times New Roman" w:hint="eastAsia"/>
        </w:rPr>
        <w:t>）</w:t>
      </w:r>
      <w:r w:rsidRPr="0048580F">
        <w:rPr>
          <w:rFonts w:ascii="Times New Roman" w:hAnsi="Times New Roman" w:cs="Times New Roman" w:hint="eastAsia"/>
        </w:rPr>
        <w:t>：</w:t>
      </w:r>
    </w:p>
    <w:p w:rsidR="00C56927" w:rsidRPr="0048580F" w:rsidRDefault="00C56927" w:rsidP="00CC31B8">
      <w:pPr>
        <w:ind w:firstLineChars="200" w:firstLine="420"/>
        <w:rPr>
          <w:rFonts w:ascii="Times New Roman" w:hAnsi="Times New Roman" w:cs="Times New Roman"/>
        </w:rPr>
      </w:pPr>
    </w:p>
    <w:tbl>
      <w:tblPr>
        <w:tblStyle w:val="af1"/>
        <w:tblW w:w="0" w:type="auto"/>
        <w:tblInd w:w="675" w:type="dxa"/>
        <w:tblLook w:val="04A0" w:firstRow="1" w:lastRow="0" w:firstColumn="1" w:lastColumn="0" w:noHBand="0" w:noVBand="1"/>
      </w:tblPr>
      <w:tblGrid>
        <w:gridCol w:w="1701"/>
        <w:gridCol w:w="3828"/>
      </w:tblGrid>
      <w:tr w:rsidR="00D003C6" w:rsidRPr="0048580F" w:rsidTr="00EF386C">
        <w:tc>
          <w:tcPr>
            <w:tcW w:w="1701" w:type="dxa"/>
          </w:tcPr>
          <w:p w:rsidR="00D003C6" w:rsidRPr="0048580F" w:rsidRDefault="00D003C6" w:rsidP="00862797">
            <w:pPr>
              <w:rPr>
                <w:rFonts w:ascii="Times New Roman" w:hAnsi="Times New Roman" w:cs="Times New Roman"/>
              </w:rPr>
            </w:pPr>
            <w:r w:rsidRPr="0048580F">
              <w:rPr>
                <w:rFonts w:ascii="Times New Roman" w:hAnsi="Times New Roman" w:cs="Times New Roman"/>
              </w:rPr>
              <w:t>类型</w:t>
            </w:r>
          </w:p>
        </w:tc>
        <w:tc>
          <w:tcPr>
            <w:tcW w:w="3828" w:type="dxa"/>
          </w:tcPr>
          <w:p w:rsidR="00D003C6" w:rsidRPr="0048580F" w:rsidRDefault="00AF3380" w:rsidP="00862797">
            <w:pPr>
              <w:rPr>
                <w:rFonts w:ascii="Times New Roman" w:hAnsi="Times New Roman" w:cs="Times New Roman"/>
              </w:rPr>
            </w:pPr>
            <w:r w:rsidRPr="0048580F">
              <w:rPr>
                <w:rFonts w:ascii="Times New Roman" w:hAnsi="Times New Roman" w:cs="Times New Roman"/>
              </w:rPr>
              <w:t>说明</w:t>
            </w:r>
          </w:p>
        </w:tc>
      </w:tr>
      <w:tr w:rsidR="00AF3380" w:rsidRPr="0048580F" w:rsidTr="00EF386C">
        <w:tc>
          <w:tcPr>
            <w:tcW w:w="1701" w:type="dxa"/>
          </w:tcPr>
          <w:p w:rsidR="00AF3380" w:rsidRPr="0048580F" w:rsidRDefault="001A1D7C" w:rsidP="00862797">
            <w:pPr>
              <w:rPr>
                <w:rFonts w:ascii="Times New Roman" w:hAnsi="Times New Roman" w:cs="Times New Roman"/>
              </w:rPr>
            </w:pPr>
            <w:r w:rsidRPr="0048580F">
              <w:rPr>
                <w:rFonts w:ascii="Times New Roman" w:hAnsi="Times New Roman" w:cs="Times New Roman" w:hint="eastAsia"/>
              </w:rPr>
              <w:t>$</w:t>
            </w:r>
            <w:r w:rsidRPr="0048580F">
              <w:rPr>
                <w:rFonts w:ascii="Times New Roman" w:hAnsi="Times New Roman" w:cs="Times New Roman" w:hint="eastAsia"/>
              </w:rPr>
              <w:t>开头</w:t>
            </w:r>
          </w:p>
        </w:tc>
        <w:tc>
          <w:tcPr>
            <w:tcW w:w="3828" w:type="dxa"/>
          </w:tcPr>
          <w:p w:rsidR="00AF3380" w:rsidRPr="0048580F" w:rsidRDefault="000E7A27" w:rsidP="00862797">
            <w:pPr>
              <w:rPr>
                <w:rFonts w:ascii="Times New Roman" w:hAnsi="Times New Roman" w:cs="Times New Roman"/>
              </w:rPr>
            </w:pPr>
            <w:r w:rsidRPr="0048580F">
              <w:rPr>
                <w:rFonts w:ascii="Times New Roman" w:hAnsi="Times New Roman" w:cs="Times New Roman" w:hint="eastAsia"/>
              </w:rPr>
              <w:t>平台</w:t>
            </w:r>
            <w:r w:rsidR="000234A5" w:rsidRPr="0048580F">
              <w:rPr>
                <w:rFonts w:ascii="Times New Roman" w:hAnsi="Times New Roman" w:cs="Times New Roman" w:hint="eastAsia"/>
              </w:rPr>
              <w:t>保留</w:t>
            </w:r>
          </w:p>
        </w:tc>
      </w:tr>
    </w:tbl>
    <w:p w:rsidR="009D63FB" w:rsidRPr="00637E31" w:rsidRDefault="009D63FB" w:rsidP="00257C3C">
      <w:pPr>
        <w:pStyle w:val="2"/>
        <w:numPr>
          <w:ilvl w:val="1"/>
          <w:numId w:val="4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38" w:name="_Toc470269096"/>
      <w:r w:rsidRPr="00637E31">
        <w:rPr>
          <w:rFonts w:ascii="Times New Roman" w:hAnsi="Times New Roman" w:cs="Times New Roman"/>
          <w:sz w:val="28"/>
          <w:szCs w:val="28"/>
        </w:rPr>
        <w:t>SUBACK</w:t>
      </w:r>
      <w:bookmarkEnd w:id="38"/>
    </w:p>
    <w:p w:rsidR="00865FA8" w:rsidRPr="00637E31" w:rsidRDefault="00865FA8" w:rsidP="00865FA8">
      <w:pPr>
        <w:pStyle w:val="3"/>
        <w:rPr>
          <w:rFonts w:ascii="Times New Roman" w:hAnsi="Times New Roman" w:cs="Times New Roman"/>
        </w:rPr>
      </w:pPr>
      <w:bookmarkStart w:id="39" w:name="_Toc470269097"/>
      <w:r w:rsidRPr="00637E31">
        <w:rPr>
          <w:rFonts w:ascii="Times New Roman" w:hAnsi="Times New Roman" w:cs="Times New Roman"/>
        </w:rPr>
        <w:t>4.</w:t>
      </w:r>
      <w:r w:rsidR="002943E0" w:rsidRPr="00637E31">
        <w:rPr>
          <w:rFonts w:ascii="Times New Roman" w:hAnsi="Times New Roman" w:cs="Times New Roman"/>
        </w:rPr>
        <w:t>10</w:t>
      </w:r>
      <w:r w:rsidRPr="00637E31">
        <w:rPr>
          <w:rFonts w:ascii="Times New Roman" w:hAnsi="Times New Roman" w:cs="Times New Roman"/>
        </w:rPr>
        <w:t>.1 Fixed header</w:t>
      </w:r>
      <w:bookmarkEnd w:id="39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865FA8" w:rsidRPr="00637E31" w:rsidTr="00CF1E8D">
        <w:tc>
          <w:tcPr>
            <w:tcW w:w="617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865FA8" w:rsidRPr="00637E31" w:rsidTr="00CF1E8D">
        <w:tc>
          <w:tcPr>
            <w:tcW w:w="617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865FA8" w:rsidTr="00CF1E8D">
        <w:tc>
          <w:tcPr>
            <w:tcW w:w="617" w:type="pct"/>
          </w:tcPr>
          <w:p w:rsidR="00865FA8" w:rsidRPr="00637E31" w:rsidRDefault="00865FA8" w:rsidP="00CF1E8D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865FA8" w:rsidRDefault="00865FA8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3775E8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865FA8" w:rsidRDefault="00865FA8" w:rsidP="00865FA8"/>
    <w:p w:rsidR="00865FA8" w:rsidRPr="00DD0ECB" w:rsidRDefault="00865FA8" w:rsidP="00865FA8">
      <w:pPr>
        <w:rPr>
          <w:rFonts w:ascii="Times New Roman" w:hAnsi="Times New Roman" w:cs="Times New Roman"/>
        </w:rPr>
      </w:pPr>
    </w:p>
    <w:p w:rsidR="00865FA8" w:rsidRPr="00DD0ECB" w:rsidRDefault="00865FA8" w:rsidP="00865FA8">
      <w:pPr>
        <w:rPr>
          <w:rFonts w:ascii="Times New Roman" w:hAnsi="Times New Roman" w:cs="Times New Roman"/>
        </w:rPr>
      </w:pPr>
    </w:p>
    <w:p w:rsidR="00865FA8" w:rsidRPr="00DD0ECB" w:rsidRDefault="00865FA8" w:rsidP="00865FA8">
      <w:pPr>
        <w:pStyle w:val="3"/>
        <w:rPr>
          <w:rFonts w:ascii="Times New Roman" w:hAnsi="Times New Roman" w:cs="Times New Roman"/>
        </w:rPr>
      </w:pPr>
      <w:bookmarkStart w:id="40" w:name="_Toc470269098"/>
      <w:r w:rsidRPr="00DD0ECB">
        <w:rPr>
          <w:rFonts w:ascii="Times New Roman" w:hAnsi="Times New Roman" w:cs="Times New Roman"/>
        </w:rPr>
        <w:t>4.</w:t>
      </w:r>
      <w:r w:rsidR="002943E0" w:rsidRPr="00DD0ECB">
        <w:rPr>
          <w:rFonts w:ascii="Times New Roman" w:hAnsi="Times New Roman" w:cs="Times New Roman"/>
        </w:rPr>
        <w:t>10</w:t>
      </w:r>
      <w:r w:rsidRPr="00DD0ECB">
        <w:rPr>
          <w:rFonts w:ascii="Times New Roman" w:hAnsi="Times New Roman" w:cs="Times New Roman"/>
        </w:rPr>
        <w:t>.2 VariableHeader</w:t>
      </w:r>
      <w:bookmarkEnd w:id="40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865FA8" w:rsidRPr="00DD0ECB" w:rsidTr="00CF1E8D">
        <w:tc>
          <w:tcPr>
            <w:tcW w:w="631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865FA8" w:rsidRPr="00DD0ECB" w:rsidTr="00CF1E8D">
        <w:tc>
          <w:tcPr>
            <w:tcW w:w="631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865FA8" w:rsidRPr="00DD0ECB" w:rsidRDefault="00865FA8" w:rsidP="00CF1E8D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865FA8" w:rsidRPr="00DD0ECB" w:rsidRDefault="00865FA8" w:rsidP="00865FA8">
      <w:pPr>
        <w:rPr>
          <w:rFonts w:ascii="Times New Roman" w:hAnsi="Times New Roman" w:cs="Times New Roman"/>
        </w:rPr>
      </w:pPr>
    </w:p>
    <w:p w:rsidR="003B2FC4" w:rsidRPr="00DD0ECB" w:rsidRDefault="003B2FC4" w:rsidP="003B2FC4">
      <w:pPr>
        <w:pStyle w:val="3"/>
        <w:rPr>
          <w:rFonts w:ascii="Times New Roman" w:hAnsi="Times New Roman" w:cs="Times New Roman"/>
        </w:rPr>
      </w:pPr>
      <w:bookmarkStart w:id="41" w:name="_Toc470269099"/>
      <w:r w:rsidRPr="00DD0ECB">
        <w:rPr>
          <w:rFonts w:ascii="Times New Roman" w:hAnsi="Times New Roman" w:cs="Times New Roman"/>
        </w:rPr>
        <w:t>4.</w:t>
      </w:r>
      <w:r w:rsidR="002943E0" w:rsidRPr="00DD0ECB">
        <w:rPr>
          <w:rFonts w:ascii="Times New Roman" w:hAnsi="Times New Roman" w:cs="Times New Roman"/>
        </w:rPr>
        <w:t>10</w:t>
      </w:r>
      <w:r w:rsidRPr="00DD0ECB">
        <w:rPr>
          <w:rFonts w:ascii="Times New Roman" w:hAnsi="Times New Roman" w:cs="Times New Roman"/>
        </w:rPr>
        <w:t>.3 Payload</w:t>
      </w:r>
      <w:bookmarkEnd w:id="41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DA5A90" w:rsidRPr="00DD0ECB" w:rsidTr="00CF1E8D">
        <w:tc>
          <w:tcPr>
            <w:tcW w:w="631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DA5A90" w:rsidRPr="00DD0ECB" w:rsidTr="00CF1E8D">
        <w:tc>
          <w:tcPr>
            <w:tcW w:w="631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1354" w:type="pct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retcode</w:t>
            </w:r>
          </w:p>
        </w:tc>
        <w:tc>
          <w:tcPr>
            <w:tcW w:w="3015" w:type="pct"/>
            <w:gridSpan w:val="8"/>
          </w:tcPr>
          <w:p w:rsidR="00DA5A90" w:rsidRPr="00DD0ECB" w:rsidRDefault="00DA5A90" w:rsidP="00CF1E8D">
            <w:pPr>
              <w:rPr>
                <w:rFonts w:ascii="Times New Roman" w:hAnsi="Times New Roman" w:cs="Times New Roman"/>
              </w:rPr>
            </w:pPr>
          </w:p>
        </w:tc>
      </w:tr>
    </w:tbl>
    <w:p w:rsidR="003B2FC4" w:rsidRPr="00DD0ECB" w:rsidRDefault="003B2FC4" w:rsidP="003B2FC4">
      <w:pPr>
        <w:rPr>
          <w:rFonts w:ascii="Times New Roman" w:hAnsi="Times New Roman" w:cs="Times New Roman"/>
        </w:rPr>
      </w:pPr>
    </w:p>
    <w:p w:rsidR="00865FA8" w:rsidRDefault="00865FA8" w:rsidP="00CC31B8"/>
    <w:p w:rsidR="003A4517" w:rsidRDefault="003A4517" w:rsidP="003A4517">
      <w:pPr>
        <w:ind w:firstLine="405"/>
      </w:pPr>
    </w:p>
    <w:p w:rsidR="003A4517" w:rsidRPr="00E40540" w:rsidRDefault="003A4517" w:rsidP="003A4517">
      <w:pPr>
        <w:ind w:firstLineChars="200" w:firstLine="422"/>
        <w:rPr>
          <w:b/>
        </w:rPr>
      </w:pPr>
      <w:r w:rsidRPr="00E40540">
        <w:rPr>
          <w:rFonts w:hint="eastAsia"/>
          <w:b/>
        </w:rPr>
        <w:t>返回码说明：</w:t>
      </w:r>
    </w:p>
    <w:tbl>
      <w:tblPr>
        <w:tblStyle w:val="af1"/>
        <w:tblW w:w="0" w:type="auto"/>
        <w:tblInd w:w="534" w:type="dxa"/>
        <w:tblLook w:val="04A0" w:firstRow="1" w:lastRow="0" w:firstColumn="1" w:lastColumn="0" w:noHBand="0" w:noVBand="1"/>
      </w:tblPr>
      <w:tblGrid>
        <w:gridCol w:w="850"/>
        <w:gridCol w:w="3260"/>
      </w:tblGrid>
      <w:tr w:rsidR="003A4517" w:rsidTr="00CF1E8D">
        <w:tc>
          <w:tcPr>
            <w:tcW w:w="850" w:type="dxa"/>
          </w:tcPr>
          <w:p w:rsidR="003A4517" w:rsidRDefault="003A4517" w:rsidP="00CF1E8D">
            <w:r>
              <w:rPr>
                <w:rFonts w:hint="eastAsia"/>
              </w:rPr>
              <w:t>返回码</w:t>
            </w:r>
          </w:p>
        </w:tc>
        <w:tc>
          <w:tcPr>
            <w:tcW w:w="3260" w:type="dxa"/>
          </w:tcPr>
          <w:p w:rsidR="003A4517" w:rsidRDefault="003A4517" w:rsidP="00CF1E8D">
            <w:r>
              <w:rPr>
                <w:rFonts w:hint="eastAsia"/>
              </w:rPr>
              <w:t>描述</w:t>
            </w:r>
          </w:p>
        </w:tc>
      </w:tr>
      <w:tr w:rsidR="003A4517" w:rsidTr="00CF1E8D">
        <w:tc>
          <w:tcPr>
            <w:tcW w:w="850" w:type="dxa"/>
          </w:tcPr>
          <w:p w:rsidR="003A4517" w:rsidRPr="000A70D1" w:rsidRDefault="003A4517" w:rsidP="00CF1E8D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/>
              </w:rPr>
              <w:t>0</w:t>
            </w:r>
            <w:r w:rsidR="00D0008B" w:rsidRPr="000A70D1">
              <w:rPr>
                <w:rFonts w:ascii="Times New Roman" w:hAnsi="Times New Roman" w:cs="Times New Roman"/>
              </w:rPr>
              <w:t>x00</w:t>
            </w:r>
          </w:p>
        </w:tc>
        <w:tc>
          <w:tcPr>
            <w:tcW w:w="3260" w:type="dxa"/>
          </w:tcPr>
          <w:p w:rsidR="003A4517" w:rsidRPr="000A70D1" w:rsidRDefault="003A4517" w:rsidP="0018633B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成功</w:t>
            </w:r>
            <w:r w:rsidR="0018633B" w:rsidRPr="000A70D1">
              <w:rPr>
                <w:rFonts w:ascii="Times New Roman" w:hAnsi="Times New Roman" w:cs="Times New Roman" w:hint="eastAsia"/>
              </w:rPr>
              <w:t>(</w:t>
            </w:r>
            <w:r w:rsidR="0018633B" w:rsidRPr="000A70D1">
              <w:rPr>
                <w:rFonts w:ascii="Times New Roman" w:hAnsi="Times New Roman" w:cs="Times New Roman"/>
              </w:rPr>
              <w:t xml:space="preserve">granted qos </w:t>
            </w:r>
            <w:r w:rsidR="0018633B" w:rsidRPr="000A70D1">
              <w:rPr>
                <w:rFonts w:ascii="Times New Roman" w:hAnsi="Times New Roman" w:cs="Times New Roman" w:hint="eastAsia"/>
              </w:rPr>
              <w:t>=</w:t>
            </w:r>
            <w:r w:rsidR="0018633B" w:rsidRPr="000A70D1">
              <w:rPr>
                <w:rFonts w:ascii="Times New Roman" w:hAnsi="Times New Roman" w:cs="Times New Roman"/>
              </w:rPr>
              <w:t xml:space="preserve"> 0</w:t>
            </w:r>
            <w:r w:rsidR="0018633B" w:rsidRPr="000A70D1"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18633B" w:rsidTr="00CF1E8D">
        <w:tc>
          <w:tcPr>
            <w:tcW w:w="850" w:type="dxa"/>
          </w:tcPr>
          <w:p w:rsidR="0018633B" w:rsidRPr="000A70D1" w:rsidRDefault="0018633B" w:rsidP="00CF1E8D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0x</w:t>
            </w:r>
            <w:r w:rsidRPr="000A70D1">
              <w:rPr>
                <w:rFonts w:ascii="Times New Roman" w:hAnsi="Times New Roman" w:cs="Times New Roman"/>
              </w:rPr>
              <w:t>01</w:t>
            </w:r>
          </w:p>
        </w:tc>
        <w:tc>
          <w:tcPr>
            <w:tcW w:w="3260" w:type="dxa"/>
          </w:tcPr>
          <w:p w:rsidR="0018633B" w:rsidRPr="000A70D1" w:rsidRDefault="0018633B" w:rsidP="00CF1E8D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成功</w:t>
            </w:r>
            <w:r w:rsidRPr="000A70D1">
              <w:rPr>
                <w:rFonts w:ascii="Times New Roman" w:hAnsi="Times New Roman" w:cs="Times New Roman" w:hint="eastAsia"/>
              </w:rPr>
              <w:t>(</w:t>
            </w:r>
            <w:r w:rsidRPr="000A70D1">
              <w:rPr>
                <w:rFonts w:ascii="Times New Roman" w:hAnsi="Times New Roman" w:cs="Times New Roman"/>
              </w:rPr>
              <w:t xml:space="preserve">granted qos </w:t>
            </w:r>
            <w:r w:rsidRPr="000A70D1">
              <w:rPr>
                <w:rFonts w:ascii="Times New Roman" w:hAnsi="Times New Roman" w:cs="Times New Roman" w:hint="eastAsia"/>
              </w:rPr>
              <w:t>=</w:t>
            </w:r>
            <w:r w:rsidRPr="000A70D1">
              <w:rPr>
                <w:rFonts w:ascii="Times New Roman" w:hAnsi="Times New Roman" w:cs="Times New Roman"/>
              </w:rPr>
              <w:t xml:space="preserve"> 1</w:t>
            </w:r>
            <w:r w:rsidRPr="000A70D1"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18633B" w:rsidTr="00CF1E8D">
        <w:tc>
          <w:tcPr>
            <w:tcW w:w="850" w:type="dxa"/>
          </w:tcPr>
          <w:p w:rsidR="0018633B" w:rsidRPr="000A70D1" w:rsidRDefault="0018633B" w:rsidP="00CF1E8D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0x</w:t>
            </w:r>
            <w:r w:rsidRPr="000A70D1">
              <w:rPr>
                <w:rFonts w:ascii="Times New Roman" w:hAnsi="Times New Roman" w:cs="Times New Roman"/>
              </w:rPr>
              <w:t>02</w:t>
            </w:r>
          </w:p>
        </w:tc>
        <w:tc>
          <w:tcPr>
            <w:tcW w:w="3260" w:type="dxa"/>
          </w:tcPr>
          <w:p w:rsidR="0018633B" w:rsidRPr="000A70D1" w:rsidRDefault="0018633B" w:rsidP="00CF1E8D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成功</w:t>
            </w:r>
            <w:r w:rsidRPr="000A70D1">
              <w:rPr>
                <w:rFonts w:ascii="Times New Roman" w:hAnsi="Times New Roman" w:cs="Times New Roman" w:hint="eastAsia"/>
              </w:rPr>
              <w:t>(</w:t>
            </w:r>
            <w:r w:rsidRPr="000A70D1">
              <w:rPr>
                <w:rFonts w:ascii="Times New Roman" w:hAnsi="Times New Roman" w:cs="Times New Roman"/>
              </w:rPr>
              <w:t>granted qos = 2</w:t>
            </w:r>
            <w:r w:rsidRPr="000A70D1"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3A4517" w:rsidTr="00CF1E8D">
        <w:tc>
          <w:tcPr>
            <w:tcW w:w="850" w:type="dxa"/>
          </w:tcPr>
          <w:p w:rsidR="003A4517" w:rsidRPr="000A70D1" w:rsidRDefault="00D0008B" w:rsidP="00CF1E8D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0x80</w:t>
            </w:r>
          </w:p>
        </w:tc>
        <w:tc>
          <w:tcPr>
            <w:tcW w:w="3260" w:type="dxa"/>
          </w:tcPr>
          <w:p w:rsidR="003A4517" w:rsidRPr="000A70D1" w:rsidRDefault="003A4517" w:rsidP="00CF1E8D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失败</w:t>
            </w:r>
          </w:p>
        </w:tc>
      </w:tr>
    </w:tbl>
    <w:p w:rsidR="003A4517" w:rsidRDefault="003A4517" w:rsidP="003A4517"/>
    <w:p w:rsidR="00257C3C" w:rsidRPr="005C51FC" w:rsidRDefault="00257C3C" w:rsidP="00257C3C">
      <w:pPr>
        <w:pStyle w:val="2"/>
        <w:numPr>
          <w:ilvl w:val="1"/>
          <w:numId w:val="4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42" w:name="_Toc470269100"/>
      <w:r w:rsidRPr="005C51FC">
        <w:rPr>
          <w:rFonts w:ascii="Times New Roman" w:hAnsi="Times New Roman" w:cs="Times New Roman"/>
          <w:sz w:val="28"/>
          <w:szCs w:val="28"/>
        </w:rPr>
        <w:lastRenderedPageBreak/>
        <w:t>UNSUBSCRIBE</w:t>
      </w:r>
      <w:bookmarkEnd w:id="42"/>
    </w:p>
    <w:p w:rsidR="00190A7E" w:rsidRPr="005C51FC" w:rsidRDefault="00190A7E" w:rsidP="00190A7E">
      <w:pPr>
        <w:pStyle w:val="3"/>
        <w:rPr>
          <w:rFonts w:ascii="Times New Roman" w:hAnsi="Times New Roman" w:cs="Times New Roman"/>
        </w:rPr>
      </w:pPr>
      <w:bookmarkStart w:id="43" w:name="_Toc470269101"/>
      <w:r w:rsidRPr="005C51FC">
        <w:rPr>
          <w:rFonts w:ascii="Times New Roman" w:hAnsi="Times New Roman" w:cs="Times New Roman"/>
        </w:rPr>
        <w:t>4.</w:t>
      </w:r>
      <w:r w:rsidR="002943E0" w:rsidRPr="005C51FC">
        <w:rPr>
          <w:rFonts w:ascii="Times New Roman" w:hAnsi="Times New Roman" w:cs="Times New Roman"/>
        </w:rPr>
        <w:t>11</w:t>
      </w:r>
      <w:r w:rsidRPr="005C51FC">
        <w:rPr>
          <w:rFonts w:ascii="Times New Roman" w:hAnsi="Times New Roman" w:cs="Times New Roman"/>
        </w:rPr>
        <w:t>.1 Fixed header</w:t>
      </w:r>
      <w:bookmarkEnd w:id="43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190A7E" w:rsidRPr="005C51FC" w:rsidTr="00CF1E8D">
        <w:tc>
          <w:tcPr>
            <w:tcW w:w="617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190A7E" w:rsidRPr="005C51FC" w:rsidTr="00CF1E8D">
        <w:tc>
          <w:tcPr>
            <w:tcW w:w="617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90A7E" w:rsidRPr="005C51FC" w:rsidRDefault="00190A7E" w:rsidP="00CF1E8D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190A7E" w:rsidTr="00CF1E8D">
        <w:tc>
          <w:tcPr>
            <w:tcW w:w="617" w:type="pct"/>
          </w:tcPr>
          <w:p w:rsidR="00190A7E" w:rsidRPr="00E5117D" w:rsidRDefault="00190A7E" w:rsidP="00CF1E8D">
            <w:pPr>
              <w:jc w:val="center"/>
              <w:rPr>
                <w:rFonts w:ascii="Times New Roman" w:hAnsi="Times New Roman" w:cs="Times New Roman"/>
              </w:rPr>
            </w:pPr>
            <w:r w:rsidRPr="00E5117D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190A7E" w:rsidRDefault="00190A7E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E5117D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E5117D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E5117D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字节）</w:t>
            </w:r>
          </w:p>
        </w:tc>
      </w:tr>
    </w:tbl>
    <w:p w:rsidR="00190A7E" w:rsidRDefault="00190A7E" w:rsidP="00190A7E"/>
    <w:p w:rsidR="00190A7E" w:rsidRDefault="00190A7E" w:rsidP="00190A7E"/>
    <w:p w:rsidR="00190A7E" w:rsidRDefault="00190A7E" w:rsidP="00190A7E"/>
    <w:p w:rsidR="00EF01C4" w:rsidRPr="00217437" w:rsidRDefault="00EF01C4" w:rsidP="00190A7E"/>
    <w:p w:rsidR="00190A7E" w:rsidRPr="00E5117D" w:rsidRDefault="00190A7E" w:rsidP="00190A7E">
      <w:pPr>
        <w:pStyle w:val="3"/>
        <w:rPr>
          <w:rFonts w:ascii="Times New Roman" w:hAnsi="Times New Roman" w:cs="Times New Roman"/>
        </w:rPr>
      </w:pPr>
      <w:bookmarkStart w:id="44" w:name="_Toc470269102"/>
      <w:r w:rsidRPr="00E5117D">
        <w:rPr>
          <w:rFonts w:ascii="Times New Roman" w:hAnsi="Times New Roman" w:cs="Times New Roman"/>
        </w:rPr>
        <w:t>4.</w:t>
      </w:r>
      <w:r w:rsidR="002943E0" w:rsidRPr="00E5117D">
        <w:rPr>
          <w:rFonts w:ascii="Times New Roman" w:hAnsi="Times New Roman" w:cs="Times New Roman"/>
        </w:rPr>
        <w:t>11</w:t>
      </w:r>
      <w:r w:rsidRPr="00E5117D">
        <w:rPr>
          <w:rFonts w:ascii="Times New Roman" w:hAnsi="Times New Roman" w:cs="Times New Roman"/>
        </w:rPr>
        <w:t>.2 VariableHeader</w:t>
      </w:r>
      <w:bookmarkEnd w:id="44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190A7E" w:rsidRPr="00E5117D" w:rsidTr="00CF1E8D">
        <w:tc>
          <w:tcPr>
            <w:tcW w:w="631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190A7E" w:rsidRPr="00E5117D" w:rsidTr="00CF1E8D">
        <w:tc>
          <w:tcPr>
            <w:tcW w:w="631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</w:rPr>
            </w:pPr>
            <w:r w:rsidRPr="00E5117D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</w:rPr>
            </w:pPr>
            <w:r w:rsidRPr="00E5117D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190A7E" w:rsidRPr="00E5117D" w:rsidRDefault="00190A7E" w:rsidP="00CF1E8D">
            <w:pPr>
              <w:rPr>
                <w:rFonts w:ascii="Times New Roman" w:hAnsi="Times New Roman" w:cs="Times New Roman"/>
              </w:rPr>
            </w:pPr>
            <w:r w:rsidRPr="00E5117D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190A7E" w:rsidRPr="00E5117D" w:rsidRDefault="00190A7E" w:rsidP="00190A7E">
      <w:pPr>
        <w:rPr>
          <w:rFonts w:ascii="Times New Roman" w:hAnsi="Times New Roman" w:cs="Times New Roman"/>
        </w:rPr>
      </w:pPr>
    </w:p>
    <w:p w:rsidR="00190A7E" w:rsidRPr="00E5117D" w:rsidRDefault="00190A7E" w:rsidP="00190A7E">
      <w:pPr>
        <w:rPr>
          <w:rFonts w:ascii="Times New Roman" w:hAnsi="Times New Roman" w:cs="Times New Roman"/>
        </w:rPr>
      </w:pPr>
    </w:p>
    <w:p w:rsidR="00EF01C4" w:rsidRPr="00E5117D" w:rsidRDefault="00EF01C4" w:rsidP="00EF01C4">
      <w:pPr>
        <w:pStyle w:val="3"/>
        <w:rPr>
          <w:rFonts w:ascii="Times New Roman" w:hAnsi="Times New Roman" w:cs="Times New Roman"/>
        </w:rPr>
      </w:pPr>
      <w:bookmarkStart w:id="45" w:name="_Toc470269103"/>
      <w:r w:rsidRPr="00E5117D">
        <w:rPr>
          <w:rFonts w:ascii="Times New Roman" w:hAnsi="Times New Roman" w:cs="Times New Roman"/>
        </w:rPr>
        <w:t>4.</w:t>
      </w:r>
      <w:r w:rsidR="002943E0" w:rsidRPr="00E5117D">
        <w:rPr>
          <w:rFonts w:ascii="Times New Roman" w:hAnsi="Times New Roman" w:cs="Times New Roman"/>
        </w:rPr>
        <w:t>11</w:t>
      </w:r>
      <w:r w:rsidRPr="00E5117D">
        <w:rPr>
          <w:rFonts w:ascii="Times New Roman" w:hAnsi="Times New Roman" w:cs="Times New Roman"/>
        </w:rPr>
        <w:t>.3 Payload</w:t>
      </w:r>
      <w:bookmarkEnd w:id="45"/>
    </w:p>
    <w:tbl>
      <w:tblPr>
        <w:tblW w:w="310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23"/>
        <w:gridCol w:w="1881"/>
        <w:gridCol w:w="3519"/>
      </w:tblGrid>
      <w:tr w:rsidR="00EF01C4" w:rsidTr="00CF1E8D">
        <w:tc>
          <w:tcPr>
            <w:tcW w:w="923" w:type="pct"/>
          </w:tcPr>
          <w:p w:rsidR="00EF01C4" w:rsidRPr="002E6D13" w:rsidRDefault="00EF01C4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420" w:type="pct"/>
          </w:tcPr>
          <w:p w:rsidR="00EF01C4" w:rsidRPr="002E6D13" w:rsidRDefault="00EF01C4" w:rsidP="00CF1E8D">
            <w:pPr>
              <w:rPr>
                <w:rFonts w:ascii="Times New Roman" w:hAnsi="Times New Roman" w:cs="Times New Roman"/>
                <w:b/>
              </w:rPr>
            </w:pPr>
            <w:r w:rsidRPr="002E6D13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2657" w:type="pct"/>
          </w:tcPr>
          <w:p w:rsidR="00EF01C4" w:rsidRDefault="00EF01C4" w:rsidP="00CF1E8D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EF01C4" w:rsidTr="00CF1E8D">
        <w:tc>
          <w:tcPr>
            <w:tcW w:w="923" w:type="pct"/>
          </w:tcPr>
          <w:p w:rsidR="00EF01C4" w:rsidRPr="002E6D13" w:rsidRDefault="00EF01C4" w:rsidP="00CF1E8D">
            <w:pPr>
              <w:rPr>
                <w:rFonts w:ascii="Times New Roman" w:hAnsi="Times New Roman" w:cs="Times New Roman"/>
              </w:rPr>
            </w:pPr>
            <w:r w:rsidRPr="002E6D13">
              <w:rPr>
                <w:rFonts w:ascii="Times New Roman" w:hAnsi="Times New Roman" w:cs="Times New Roman"/>
              </w:rPr>
              <w:t>Byte1~n</w:t>
            </w:r>
          </w:p>
        </w:tc>
        <w:tc>
          <w:tcPr>
            <w:tcW w:w="1420" w:type="pct"/>
          </w:tcPr>
          <w:p w:rsidR="00EF01C4" w:rsidRPr="002E6D13" w:rsidRDefault="00EF01C4" w:rsidP="00CF1E8D">
            <w:pPr>
              <w:rPr>
                <w:rFonts w:ascii="Times New Roman" w:hAnsi="Times New Roman" w:cs="Times New Roman"/>
              </w:rPr>
            </w:pPr>
            <w:r w:rsidRPr="002E6D13">
              <w:rPr>
                <w:rFonts w:ascii="Times New Roman" w:hAnsi="Times New Roman" w:cs="Times New Roman"/>
              </w:rPr>
              <w:t>TopicName</w:t>
            </w:r>
          </w:p>
        </w:tc>
        <w:tc>
          <w:tcPr>
            <w:tcW w:w="2657" w:type="pct"/>
          </w:tcPr>
          <w:p w:rsidR="00EF01C4" w:rsidRPr="002E6D13" w:rsidRDefault="00EF01C4" w:rsidP="00CF1E8D">
            <w:pPr>
              <w:rPr>
                <w:rFonts w:ascii="Times New Roman" w:hAnsi="Times New Roman" w:cs="Times New Roman"/>
              </w:rPr>
            </w:pPr>
            <w:r w:rsidRPr="002E6D13">
              <w:rPr>
                <w:rFonts w:ascii="Times New Roman" w:hAnsi="Times New Roman" w:cs="Times New Roman" w:hint="eastAsia"/>
              </w:rPr>
              <w:t>2</w:t>
            </w:r>
            <w:r w:rsidRPr="002E6D13">
              <w:rPr>
                <w:rFonts w:ascii="Times New Roman" w:hAnsi="Times New Roman" w:cs="Times New Roman" w:hint="eastAsia"/>
              </w:rPr>
              <w:t>字节字串长度</w:t>
            </w:r>
            <w:r w:rsidRPr="002E6D13">
              <w:rPr>
                <w:rFonts w:ascii="Times New Roman" w:hAnsi="Times New Roman" w:cs="Times New Roman" w:hint="eastAsia"/>
              </w:rPr>
              <w:t xml:space="preserve"> + utf8</w:t>
            </w:r>
            <w:r w:rsidRPr="002E6D13">
              <w:rPr>
                <w:rFonts w:ascii="Times New Roman" w:hAnsi="Times New Roman" w:cs="Times New Roman" w:hint="eastAsia"/>
              </w:rPr>
              <w:t>字串</w:t>
            </w:r>
          </w:p>
        </w:tc>
      </w:tr>
    </w:tbl>
    <w:p w:rsidR="00EF01C4" w:rsidRDefault="00EF01C4" w:rsidP="00EF01C4"/>
    <w:p w:rsidR="00190A7E" w:rsidRPr="009914DC" w:rsidRDefault="00EF01C4" w:rsidP="00190A7E">
      <w:r>
        <w:rPr>
          <w:rFonts w:hint="eastAsia"/>
        </w:rPr>
        <w:t xml:space="preserve">    </w:t>
      </w:r>
      <w:r>
        <w:rPr>
          <w:rFonts w:hint="eastAsia"/>
        </w:rPr>
        <w:t>可以包含一个或多个</w:t>
      </w:r>
      <w:r w:rsidRPr="002E6D13">
        <w:rPr>
          <w:rFonts w:ascii="Times New Roman" w:hAnsi="Times New Roman" w:cs="Times New Roman"/>
        </w:rPr>
        <w:t>topic</w:t>
      </w:r>
      <w:r>
        <w:rPr>
          <w:rFonts w:hint="eastAsia"/>
        </w:rPr>
        <w:t>.</w:t>
      </w:r>
    </w:p>
    <w:p w:rsidR="003D2732" w:rsidRPr="006636EE" w:rsidRDefault="005D6B67" w:rsidP="009914DC">
      <w:pPr>
        <w:pStyle w:val="2"/>
        <w:rPr>
          <w:rFonts w:ascii="Times New Roman" w:hAnsi="Times New Roman" w:cs="Times New Roman"/>
        </w:rPr>
      </w:pPr>
      <w:bookmarkStart w:id="46" w:name="_Toc470269104"/>
      <w:r w:rsidRPr="006636EE">
        <w:rPr>
          <w:rFonts w:ascii="Times New Roman" w:hAnsi="Times New Roman" w:cs="Times New Roman"/>
        </w:rPr>
        <w:t>4.</w:t>
      </w:r>
      <w:r w:rsidR="002943E0" w:rsidRPr="006636EE">
        <w:rPr>
          <w:rFonts w:ascii="Times New Roman" w:hAnsi="Times New Roman" w:cs="Times New Roman"/>
        </w:rPr>
        <w:t>12</w:t>
      </w:r>
      <w:r w:rsidR="009914DC" w:rsidRPr="006636EE">
        <w:rPr>
          <w:rFonts w:ascii="Times New Roman" w:hAnsi="Times New Roman" w:cs="Times New Roman"/>
        </w:rPr>
        <w:t xml:space="preserve"> </w:t>
      </w:r>
      <w:r w:rsidR="00071A89" w:rsidRPr="006636EE">
        <w:rPr>
          <w:rFonts w:ascii="Times New Roman" w:hAnsi="Times New Roman" w:cs="Times New Roman"/>
        </w:rPr>
        <w:t>UNSUBACK</w:t>
      </w:r>
      <w:bookmarkEnd w:id="46"/>
    </w:p>
    <w:p w:rsidR="009914DC" w:rsidRPr="006636EE" w:rsidRDefault="005D6B67" w:rsidP="009914DC">
      <w:pPr>
        <w:pStyle w:val="3"/>
        <w:rPr>
          <w:rFonts w:ascii="Times New Roman" w:hAnsi="Times New Roman" w:cs="Times New Roman"/>
        </w:rPr>
      </w:pPr>
      <w:bookmarkStart w:id="47" w:name="_Toc470269105"/>
      <w:r w:rsidRPr="006636EE">
        <w:rPr>
          <w:rFonts w:ascii="Times New Roman" w:hAnsi="Times New Roman" w:cs="Times New Roman"/>
        </w:rPr>
        <w:t>4.</w:t>
      </w:r>
      <w:r w:rsidR="002943E0" w:rsidRPr="006636EE">
        <w:rPr>
          <w:rFonts w:ascii="Times New Roman" w:hAnsi="Times New Roman" w:cs="Times New Roman"/>
        </w:rPr>
        <w:t>12</w:t>
      </w:r>
      <w:r w:rsidR="009914DC" w:rsidRPr="006636EE">
        <w:rPr>
          <w:rFonts w:ascii="Times New Roman" w:hAnsi="Times New Roman" w:cs="Times New Roman"/>
        </w:rPr>
        <w:t>.1 Fixed header</w:t>
      </w:r>
      <w:bookmarkEnd w:id="47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9914DC" w:rsidRPr="006636EE" w:rsidTr="00CF1E8D">
        <w:tc>
          <w:tcPr>
            <w:tcW w:w="617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9914DC" w:rsidRPr="006636EE" w:rsidTr="00CF1E8D">
        <w:tc>
          <w:tcPr>
            <w:tcW w:w="617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9914DC" w:rsidTr="00CF1E8D">
        <w:tc>
          <w:tcPr>
            <w:tcW w:w="617" w:type="pct"/>
          </w:tcPr>
          <w:p w:rsidR="009914DC" w:rsidRPr="006636EE" w:rsidRDefault="009914DC" w:rsidP="00CF1E8D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9914DC" w:rsidRDefault="009914DC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</w:t>
            </w:r>
            <w:r w:rsidRPr="006636EE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占用</w:t>
            </w:r>
            <w:r w:rsidRPr="006636EE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6636EE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字节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）</w:t>
            </w:r>
          </w:p>
        </w:tc>
      </w:tr>
    </w:tbl>
    <w:p w:rsidR="009914DC" w:rsidRDefault="009914DC" w:rsidP="009914DC"/>
    <w:p w:rsidR="009914DC" w:rsidRPr="006636EE" w:rsidRDefault="009914DC" w:rsidP="009914DC">
      <w:pPr>
        <w:rPr>
          <w:rFonts w:ascii="Times New Roman" w:hAnsi="Times New Roman" w:cs="Times New Roman"/>
        </w:rPr>
      </w:pPr>
    </w:p>
    <w:p w:rsidR="009914DC" w:rsidRPr="006636EE" w:rsidRDefault="005D6B67" w:rsidP="009914DC">
      <w:pPr>
        <w:pStyle w:val="3"/>
        <w:rPr>
          <w:rFonts w:ascii="Times New Roman" w:hAnsi="Times New Roman" w:cs="Times New Roman"/>
        </w:rPr>
      </w:pPr>
      <w:bookmarkStart w:id="48" w:name="_Toc470269106"/>
      <w:r w:rsidRPr="006636EE">
        <w:rPr>
          <w:rFonts w:ascii="Times New Roman" w:hAnsi="Times New Roman" w:cs="Times New Roman"/>
        </w:rPr>
        <w:t>4.</w:t>
      </w:r>
      <w:r w:rsidR="002943E0" w:rsidRPr="006636EE">
        <w:rPr>
          <w:rFonts w:ascii="Times New Roman" w:hAnsi="Times New Roman" w:cs="Times New Roman"/>
        </w:rPr>
        <w:t>12</w:t>
      </w:r>
      <w:r w:rsidR="009914DC" w:rsidRPr="006636EE">
        <w:rPr>
          <w:rFonts w:ascii="Times New Roman" w:hAnsi="Times New Roman" w:cs="Times New Roman"/>
        </w:rPr>
        <w:t>.2 VariableHeader</w:t>
      </w:r>
      <w:bookmarkEnd w:id="48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9914DC" w:rsidRPr="006636EE" w:rsidTr="00CF1E8D">
        <w:tc>
          <w:tcPr>
            <w:tcW w:w="631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9914DC" w:rsidRPr="006636EE" w:rsidTr="00CF1E8D">
        <w:tc>
          <w:tcPr>
            <w:tcW w:w="631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9914DC" w:rsidRPr="006636EE" w:rsidRDefault="009914DC" w:rsidP="00CF1E8D">
            <w:pPr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9914DC" w:rsidRPr="006636EE" w:rsidRDefault="009914DC" w:rsidP="009914DC">
      <w:pPr>
        <w:rPr>
          <w:rFonts w:ascii="Times New Roman" w:hAnsi="Times New Roman" w:cs="Times New Roman"/>
        </w:rPr>
      </w:pPr>
    </w:p>
    <w:p w:rsidR="00DE17D1" w:rsidRPr="006636EE" w:rsidRDefault="00DE17D1" w:rsidP="009914DC">
      <w:pPr>
        <w:rPr>
          <w:rFonts w:ascii="Times New Roman" w:hAnsi="Times New Roman" w:cs="Times New Roman"/>
        </w:rPr>
      </w:pPr>
    </w:p>
    <w:p w:rsidR="00B56874" w:rsidRPr="006636EE" w:rsidRDefault="00B56874" w:rsidP="002943E0">
      <w:pPr>
        <w:pStyle w:val="2"/>
        <w:numPr>
          <w:ilvl w:val="1"/>
          <w:numId w:val="44"/>
        </w:numPr>
        <w:rPr>
          <w:rFonts w:ascii="Times New Roman" w:hAnsi="Times New Roman" w:cs="Times New Roman"/>
        </w:rPr>
      </w:pPr>
      <w:bookmarkStart w:id="49" w:name="_Toc470269107"/>
      <w:r w:rsidRPr="006636EE">
        <w:rPr>
          <w:rFonts w:ascii="Times New Roman" w:hAnsi="Times New Roman" w:cs="Times New Roman"/>
        </w:rPr>
        <w:lastRenderedPageBreak/>
        <w:t>PING</w:t>
      </w:r>
      <w:bookmarkEnd w:id="49"/>
    </w:p>
    <w:p w:rsidR="00B56874" w:rsidRPr="006636EE" w:rsidRDefault="00B56874" w:rsidP="00773DC7">
      <w:pPr>
        <w:pStyle w:val="3"/>
        <w:numPr>
          <w:ilvl w:val="2"/>
          <w:numId w:val="44"/>
        </w:numPr>
        <w:ind w:left="567"/>
        <w:rPr>
          <w:rFonts w:ascii="Times New Roman" w:hAnsi="Times New Roman" w:cs="Times New Roman"/>
        </w:rPr>
      </w:pPr>
      <w:bookmarkStart w:id="50" w:name="_Toc470269108"/>
      <w:r w:rsidRPr="006636EE">
        <w:rPr>
          <w:rFonts w:ascii="Times New Roman" w:hAnsi="Times New Roman" w:cs="Times New Roman"/>
        </w:rPr>
        <w:t>Fixed header</w:t>
      </w:r>
      <w:bookmarkEnd w:id="50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773DC7" w:rsidRPr="006636EE" w:rsidTr="000A2615">
        <w:tc>
          <w:tcPr>
            <w:tcW w:w="617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773DC7" w:rsidRPr="006636EE" w:rsidTr="000A2615">
        <w:tc>
          <w:tcPr>
            <w:tcW w:w="617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773DC7" w:rsidTr="000A2615">
        <w:tc>
          <w:tcPr>
            <w:tcW w:w="617" w:type="pct"/>
          </w:tcPr>
          <w:p w:rsidR="00773DC7" w:rsidRPr="00022FC1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022FC1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773DC7" w:rsidRDefault="00773DC7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022FC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 w:rsidRPr="00022FC1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（该字段占用</w:t>
            </w:r>
            <w:r w:rsidRPr="00022FC1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022FC1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B0508C" w:rsidRPr="00022FC1" w:rsidRDefault="00B56874" w:rsidP="00B0508C">
      <w:pPr>
        <w:pStyle w:val="3"/>
        <w:rPr>
          <w:rFonts w:ascii="Times New Roman" w:hAnsi="Times New Roman" w:cs="Times New Roman"/>
        </w:rPr>
      </w:pPr>
      <w:bookmarkStart w:id="51" w:name="_Toc470269109"/>
      <w:r w:rsidRPr="00022FC1">
        <w:rPr>
          <w:rFonts w:ascii="Times New Roman" w:hAnsi="Times New Roman" w:cs="Times New Roman"/>
        </w:rPr>
        <w:t>4.1</w:t>
      </w:r>
      <w:r w:rsidR="002943E0" w:rsidRPr="00022FC1">
        <w:rPr>
          <w:rFonts w:ascii="Times New Roman" w:hAnsi="Times New Roman" w:cs="Times New Roman"/>
        </w:rPr>
        <w:t>3</w:t>
      </w:r>
      <w:r w:rsidRPr="00022FC1">
        <w:rPr>
          <w:rFonts w:ascii="Times New Roman" w:hAnsi="Times New Roman" w:cs="Times New Roman"/>
        </w:rPr>
        <w:t>.2 VariableHeader</w:t>
      </w:r>
      <w:bookmarkEnd w:id="51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773DC7" w:rsidRPr="00022FC1" w:rsidTr="000A2615">
        <w:tc>
          <w:tcPr>
            <w:tcW w:w="631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773DC7" w:rsidRPr="00022FC1" w:rsidTr="000A2615">
        <w:tc>
          <w:tcPr>
            <w:tcW w:w="631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</w:rPr>
            </w:pPr>
            <w:r w:rsidRPr="00022FC1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</w:rPr>
            </w:pPr>
            <w:r w:rsidRPr="00022FC1">
              <w:rPr>
                <w:rFonts w:ascii="Times New Roman" w:hAnsi="Times New Roman" w:cs="Times New Roman"/>
              </w:rPr>
              <w:t>NULL</w:t>
            </w:r>
          </w:p>
        </w:tc>
        <w:tc>
          <w:tcPr>
            <w:tcW w:w="3015" w:type="pct"/>
            <w:gridSpan w:val="8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</w:rPr>
            </w:pPr>
            <w:r w:rsidRPr="00022FC1">
              <w:rPr>
                <w:rFonts w:ascii="Times New Roman" w:hAnsi="Times New Roman" w:cs="Times New Roman"/>
              </w:rPr>
              <w:t>NULL</w:t>
            </w:r>
          </w:p>
        </w:tc>
      </w:tr>
    </w:tbl>
    <w:p w:rsidR="00B0508C" w:rsidRDefault="00B0508C" w:rsidP="00B0508C">
      <w:bookmarkStart w:id="52" w:name="_命令请求"/>
      <w:bookmarkEnd w:id="52"/>
      <w:r>
        <w:rPr>
          <w:rFonts w:hint="eastAsia"/>
        </w:rPr>
        <w:t>注：</w:t>
      </w:r>
      <w:r>
        <w:rPr>
          <w:rFonts w:hint="eastAsia"/>
        </w:rPr>
        <w:t>PING</w:t>
      </w:r>
      <w:r w:rsidR="00022FC1">
        <w:rPr>
          <w:rFonts w:hint="eastAsia"/>
        </w:rPr>
        <w:t>命令无</w:t>
      </w:r>
      <w:r>
        <w:rPr>
          <w:rFonts w:hint="eastAsia"/>
        </w:rPr>
        <w:t>VariableHeader</w:t>
      </w:r>
    </w:p>
    <w:p w:rsidR="00B0508C" w:rsidRPr="00ED475C" w:rsidRDefault="00B0508C" w:rsidP="00B0508C">
      <w:pPr>
        <w:pStyle w:val="2"/>
        <w:numPr>
          <w:ilvl w:val="1"/>
          <w:numId w:val="44"/>
        </w:numPr>
        <w:ind w:left="567"/>
        <w:rPr>
          <w:rFonts w:ascii="Times New Roman" w:hAnsi="Times New Roman" w:cs="Times New Roman"/>
        </w:rPr>
      </w:pPr>
      <w:bookmarkStart w:id="53" w:name="_Toc470269110"/>
      <w:r w:rsidRPr="00ED475C">
        <w:rPr>
          <w:rFonts w:ascii="Times New Roman" w:hAnsi="Times New Roman" w:cs="Times New Roman"/>
        </w:rPr>
        <w:t>PINGRSP</w:t>
      </w:r>
      <w:bookmarkEnd w:id="53"/>
    </w:p>
    <w:p w:rsidR="00B0508C" w:rsidRPr="00ED475C" w:rsidRDefault="00B0508C" w:rsidP="00B0508C">
      <w:pPr>
        <w:pStyle w:val="3"/>
        <w:numPr>
          <w:ilvl w:val="2"/>
          <w:numId w:val="44"/>
        </w:numPr>
        <w:ind w:left="567"/>
        <w:rPr>
          <w:rFonts w:ascii="Times New Roman" w:hAnsi="Times New Roman" w:cs="Times New Roman"/>
        </w:rPr>
      </w:pPr>
      <w:bookmarkStart w:id="54" w:name="_Toc470269111"/>
      <w:r w:rsidRPr="00ED475C">
        <w:rPr>
          <w:rFonts w:ascii="Times New Roman" w:hAnsi="Times New Roman" w:cs="Times New Roman"/>
        </w:rPr>
        <w:t>Fixed header</w:t>
      </w:r>
      <w:bookmarkEnd w:id="54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B0508C" w:rsidRPr="00ED475C" w:rsidTr="000A2615">
        <w:tc>
          <w:tcPr>
            <w:tcW w:w="617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B0508C" w:rsidRPr="00ED475C" w:rsidTr="000A2615">
        <w:tc>
          <w:tcPr>
            <w:tcW w:w="617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B0508C" w:rsidTr="000A2615">
        <w:tc>
          <w:tcPr>
            <w:tcW w:w="617" w:type="pct"/>
          </w:tcPr>
          <w:p w:rsidR="00B0508C" w:rsidRPr="009969B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9969BC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B0508C" w:rsidRDefault="00B0508C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969B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</w:t>
            </w:r>
            <w:r w:rsidRPr="009969B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占用</w:t>
            </w:r>
            <w:r w:rsidRPr="009969B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9969B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字节）</w:t>
            </w:r>
          </w:p>
        </w:tc>
      </w:tr>
    </w:tbl>
    <w:p w:rsidR="00B0508C" w:rsidRPr="00443022" w:rsidRDefault="00B0508C" w:rsidP="00B0508C">
      <w:pPr>
        <w:pStyle w:val="3"/>
        <w:rPr>
          <w:rFonts w:ascii="Times New Roman" w:hAnsi="Times New Roman" w:cs="Times New Roman"/>
        </w:rPr>
      </w:pPr>
      <w:bookmarkStart w:id="55" w:name="_Toc470269112"/>
      <w:r w:rsidRPr="00443022">
        <w:rPr>
          <w:rFonts w:ascii="Times New Roman" w:hAnsi="Times New Roman" w:cs="Times New Roman"/>
        </w:rPr>
        <w:t>4.1</w:t>
      </w:r>
      <w:r w:rsidR="00856A8D">
        <w:rPr>
          <w:rFonts w:ascii="Times New Roman" w:hAnsi="Times New Roman" w:cs="Times New Roman"/>
        </w:rPr>
        <w:t>4</w:t>
      </w:r>
      <w:r w:rsidRPr="00443022">
        <w:rPr>
          <w:rFonts w:ascii="Times New Roman" w:hAnsi="Times New Roman" w:cs="Times New Roman"/>
        </w:rPr>
        <w:t>.2 VariableHeader</w:t>
      </w:r>
      <w:bookmarkEnd w:id="55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B0508C" w:rsidRPr="00443022" w:rsidTr="000A2615">
        <w:tc>
          <w:tcPr>
            <w:tcW w:w="631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B0508C" w:rsidRPr="00443022" w:rsidTr="000A2615">
        <w:tc>
          <w:tcPr>
            <w:tcW w:w="631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</w:rPr>
            </w:pPr>
            <w:r w:rsidRPr="00443022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</w:rPr>
            </w:pPr>
            <w:r w:rsidRPr="00443022">
              <w:rPr>
                <w:rFonts w:ascii="Times New Roman" w:hAnsi="Times New Roman" w:cs="Times New Roman"/>
              </w:rPr>
              <w:t>NULL</w:t>
            </w:r>
          </w:p>
        </w:tc>
        <w:tc>
          <w:tcPr>
            <w:tcW w:w="3015" w:type="pct"/>
            <w:gridSpan w:val="8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</w:rPr>
            </w:pPr>
            <w:r w:rsidRPr="00443022">
              <w:rPr>
                <w:rFonts w:ascii="Times New Roman" w:hAnsi="Times New Roman" w:cs="Times New Roman"/>
              </w:rPr>
              <w:t>NULL</w:t>
            </w:r>
          </w:p>
        </w:tc>
      </w:tr>
    </w:tbl>
    <w:p w:rsidR="00B0508C" w:rsidRPr="009969BC" w:rsidRDefault="00B0508C" w:rsidP="00B0508C">
      <w:pPr>
        <w:rPr>
          <w:rFonts w:ascii="Times New Roman" w:hAnsi="Times New Roman" w:cs="Times New Roman"/>
        </w:rPr>
      </w:pPr>
      <w:r w:rsidRPr="009969BC">
        <w:rPr>
          <w:rFonts w:ascii="Times New Roman" w:hAnsi="Times New Roman" w:cs="Times New Roman" w:hint="eastAsia"/>
        </w:rPr>
        <w:t>注：</w:t>
      </w:r>
      <w:r w:rsidRPr="009969BC">
        <w:rPr>
          <w:rFonts w:ascii="Times New Roman" w:hAnsi="Times New Roman" w:cs="Times New Roman" w:hint="eastAsia"/>
        </w:rPr>
        <w:t>PING</w:t>
      </w:r>
      <w:r w:rsidRPr="009969BC">
        <w:rPr>
          <w:rFonts w:ascii="Times New Roman" w:hAnsi="Times New Roman" w:cs="Times New Roman"/>
        </w:rPr>
        <w:t>RSP</w:t>
      </w:r>
      <w:r w:rsidRPr="009969BC">
        <w:rPr>
          <w:rFonts w:ascii="Times New Roman" w:hAnsi="Times New Roman" w:cs="Times New Roman" w:hint="eastAsia"/>
        </w:rPr>
        <w:t>无</w:t>
      </w:r>
      <w:r w:rsidRPr="009969BC">
        <w:rPr>
          <w:rFonts w:ascii="Times New Roman" w:hAnsi="Times New Roman" w:cs="Times New Roman"/>
        </w:rPr>
        <w:t>VariableHeader</w:t>
      </w:r>
    </w:p>
    <w:p w:rsidR="00115182" w:rsidRPr="00054A7C" w:rsidRDefault="00115182" w:rsidP="00115182">
      <w:pPr>
        <w:pStyle w:val="2"/>
        <w:numPr>
          <w:ilvl w:val="1"/>
          <w:numId w:val="44"/>
        </w:numPr>
        <w:ind w:left="567"/>
        <w:rPr>
          <w:rFonts w:ascii="Times New Roman" w:hAnsi="Times New Roman" w:cs="Times New Roman"/>
        </w:rPr>
      </w:pPr>
      <w:bookmarkStart w:id="56" w:name="_Toc470269113"/>
      <w:r w:rsidRPr="00054A7C">
        <w:rPr>
          <w:rFonts w:ascii="Times New Roman" w:hAnsi="Times New Roman" w:cs="Times New Roman"/>
        </w:rPr>
        <w:t>DISCONNECT</w:t>
      </w:r>
      <w:bookmarkEnd w:id="56"/>
    </w:p>
    <w:p w:rsidR="00115182" w:rsidRPr="00054A7C" w:rsidRDefault="00115182" w:rsidP="00115182">
      <w:pPr>
        <w:pStyle w:val="3"/>
        <w:numPr>
          <w:ilvl w:val="2"/>
          <w:numId w:val="44"/>
        </w:numPr>
        <w:ind w:left="567"/>
        <w:rPr>
          <w:rFonts w:ascii="Times New Roman" w:hAnsi="Times New Roman" w:cs="Times New Roman"/>
        </w:rPr>
      </w:pPr>
      <w:bookmarkStart w:id="57" w:name="_Toc470269114"/>
      <w:r w:rsidRPr="00054A7C">
        <w:rPr>
          <w:rFonts w:ascii="Times New Roman" w:hAnsi="Times New Roman" w:cs="Times New Roman"/>
        </w:rPr>
        <w:t>Fixed header</w:t>
      </w:r>
      <w:bookmarkEnd w:id="57"/>
    </w:p>
    <w:tbl>
      <w:tblPr>
        <w:tblStyle w:val="af1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54"/>
        <w:gridCol w:w="957"/>
        <w:gridCol w:w="957"/>
        <w:gridCol w:w="957"/>
        <w:gridCol w:w="957"/>
        <w:gridCol w:w="957"/>
        <w:gridCol w:w="957"/>
        <w:gridCol w:w="958"/>
        <w:gridCol w:w="958"/>
      </w:tblGrid>
      <w:tr w:rsidR="00115182" w:rsidRPr="00054A7C" w:rsidTr="000A2615">
        <w:tc>
          <w:tcPr>
            <w:tcW w:w="617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115182" w:rsidRPr="00054A7C" w:rsidTr="000A2615">
        <w:tc>
          <w:tcPr>
            <w:tcW w:w="617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115182" w:rsidTr="000A2615">
        <w:tc>
          <w:tcPr>
            <w:tcW w:w="617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115182" w:rsidRDefault="00115182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</w:t>
            </w:r>
            <w:r w:rsidRPr="00054A7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用</w:t>
            </w:r>
            <w:r w:rsidRPr="00054A7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054A7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字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节）</w:t>
            </w:r>
          </w:p>
        </w:tc>
      </w:tr>
    </w:tbl>
    <w:p w:rsidR="00115182" w:rsidRPr="00054A7C" w:rsidRDefault="00E838A6" w:rsidP="00115182">
      <w:pPr>
        <w:pStyle w:val="3"/>
        <w:rPr>
          <w:rFonts w:ascii="Times New Roman" w:hAnsi="Times New Roman" w:cs="Times New Roman"/>
        </w:rPr>
      </w:pPr>
      <w:bookmarkStart w:id="58" w:name="_Toc470269115"/>
      <w:r w:rsidRPr="00054A7C">
        <w:rPr>
          <w:rFonts w:ascii="Times New Roman" w:hAnsi="Times New Roman" w:cs="Times New Roman"/>
        </w:rPr>
        <w:t>4.1</w:t>
      </w:r>
      <w:r w:rsidR="002943E0" w:rsidRPr="00054A7C">
        <w:rPr>
          <w:rFonts w:ascii="Times New Roman" w:hAnsi="Times New Roman" w:cs="Times New Roman"/>
        </w:rPr>
        <w:t>5</w:t>
      </w:r>
      <w:r w:rsidR="00115182" w:rsidRPr="00054A7C">
        <w:rPr>
          <w:rFonts w:ascii="Times New Roman" w:hAnsi="Times New Roman" w:cs="Times New Roman"/>
        </w:rPr>
        <w:t>.2 VariableHeader</w:t>
      </w:r>
      <w:bookmarkEnd w:id="58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2748"/>
        <w:gridCol w:w="749"/>
        <w:gridCol w:w="749"/>
        <w:gridCol w:w="749"/>
        <w:gridCol w:w="814"/>
        <w:gridCol w:w="749"/>
        <w:gridCol w:w="749"/>
        <w:gridCol w:w="749"/>
        <w:gridCol w:w="812"/>
      </w:tblGrid>
      <w:tr w:rsidR="00115182" w:rsidRPr="00054A7C" w:rsidTr="000A2615">
        <w:tc>
          <w:tcPr>
            <w:tcW w:w="631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115182" w:rsidRPr="00054A7C" w:rsidTr="000A2615">
        <w:tc>
          <w:tcPr>
            <w:tcW w:w="631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NULL</w:t>
            </w:r>
          </w:p>
        </w:tc>
        <w:tc>
          <w:tcPr>
            <w:tcW w:w="3015" w:type="pct"/>
            <w:gridSpan w:val="8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NULL</w:t>
            </w:r>
          </w:p>
        </w:tc>
      </w:tr>
    </w:tbl>
    <w:p w:rsidR="00115182" w:rsidRDefault="00115182" w:rsidP="00115182">
      <w:r>
        <w:rPr>
          <w:rFonts w:hint="eastAsia"/>
        </w:rPr>
        <w:t>注</w:t>
      </w:r>
      <w:r w:rsidRPr="00282E1B">
        <w:rPr>
          <w:rFonts w:ascii="Times New Roman" w:hAnsi="Times New Roman" w:cs="Times New Roman" w:hint="eastAsia"/>
        </w:rPr>
        <w:t>：</w:t>
      </w:r>
      <w:r w:rsidR="00561312" w:rsidRPr="00282E1B">
        <w:rPr>
          <w:rFonts w:ascii="Times New Roman" w:hAnsi="Times New Roman" w:cs="Times New Roman"/>
        </w:rPr>
        <w:t>DISCONNECT</w:t>
      </w:r>
      <w:r w:rsidRPr="00282E1B">
        <w:rPr>
          <w:rFonts w:ascii="Times New Roman" w:hAnsi="Times New Roman" w:cs="Times New Roman" w:hint="eastAsia"/>
        </w:rPr>
        <w:t>无</w:t>
      </w:r>
      <w:r w:rsidRPr="00282E1B">
        <w:rPr>
          <w:rFonts w:ascii="Times New Roman" w:hAnsi="Times New Roman" w:cs="Times New Roman"/>
        </w:rPr>
        <w:t>VariableHeader</w:t>
      </w:r>
    </w:p>
    <w:p w:rsidR="00B0508C" w:rsidRDefault="00B0508C" w:rsidP="00B0508C"/>
    <w:p w:rsidR="006D3A02" w:rsidRDefault="00B0508C" w:rsidP="00B56874">
      <w:pPr>
        <w:pStyle w:val="1"/>
        <w:numPr>
          <w:ilvl w:val="0"/>
          <w:numId w:val="44"/>
        </w:numPr>
        <w:spacing w:before="200" w:after="200"/>
        <w:rPr>
          <w:sz w:val="30"/>
          <w:szCs w:val="30"/>
        </w:rPr>
      </w:pPr>
      <w:bookmarkStart w:id="59" w:name="_Toc470269116"/>
      <w:r>
        <w:rPr>
          <w:rFonts w:hint="eastAsia"/>
          <w:sz w:val="30"/>
          <w:szCs w:val="30"/>
        </w:rPr>
        <w:lastRenderedPageBreak/>
        <w:t>接入流程</w:t>
      </w:r>
      <w:bookmarkEnd w:id="59"/>
    </w:p>
    <w:p w:rsidR="007C5119" w:rsidRDefault="00DE17D1" w:rsidP="00CD16E0">
      <w:pPr>
        <w:pStyle w:val="2"/>
        <w:numPr>
          <w:ilvl w:val="1"/>
          <w:numId w:val="45"/>
        </w:numPr>
        <w:spacing w:line="415" w:lineRule="auto"/>
        <w:ind w:left="142" w:firstLine="0"/>
      </w:pPr>
      <w:bookmarkStart w:id="60" w:name="_Toc470269117"/>
      <w:r w:rsidRPr="00CD16E0">
        <w:rPr>
          <w:rFonts w:hint="eastAsia"/>
          <w:sz w:val="28"/>
          <w:szCs w:val="28"/>
        </w:rPr>
        <w:t>连接鉴权</w:t>
      </w:r>
      <w:bookmarkEnd w:id="60"/>
    </w:p>
    <w:p w:rsidR="00DE17D1" w:rsidRDefault="00CD16E0" w:rsidP="007C5119">
      <w:r>
        <w:object w:dxaOrig="4485" w:dyaOrig="6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pt;height:253.5pt" o:ole="">
            <v:imagedata r:id="rId8" o:title=""/>
          </v:shape>
          <o:OLEObject Type="Embed" ProgID="Visio.Drawing.11" ShapeID="_x0000_i1025" DrawAspect="Content" ObjectID="_1638684426" r:id="rId9"/>
        </w:object>
      </w:r>
    </w:p>
    <w:p w:rsidR="0021258A" w:rsidRDefault="0021258A" w:rsidP="007C5119"/>
    <w:p w:rsidR="007C5119" w:rsidRPr="00E54B4D" w:rsidRDefault="0021258A" w:rsidP="0021258A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</w:t>
      </w:r>
      <w:r w:rsidR="003858D3" w:rsidRPr="00E54B4D">
        <w:rPr>
          <w:rFonts w:ascii="Times New Roman" w:hAnsi="Times New Roman" w:cs="Times New Roman" w:hint="eastAsia"/>
        </w:rPr>
        <w:t>向平台</w:t>
      </w:r>
      <w:r w:rsidRPr="00E54B4D">
        <w:rPr>
          <w:rFonts w:ascii="Times New Roman" w:hAnsi="Times New Roman" w:cs="Times New Roman" w:hint="eastAsia"/>
        </w:rPr>
        <w:t>发起</w:t>
      </w:r>
      <w:r w:rsidR="00D95BCE" w:rsidRPr="00E54B4D">
        <w:rPr>
          <w:rFonts w:ascii="Times New Roman" w:hAnsi="Times New Roman" w:cs="Times New Roman"/>
        </w:rPr>
        <w:t>connect</w:t>
      </w:r>
      <w:r w:rsidR="00D95BCE" w:rsidRPr="00E54B4D">
        <w:rPr>
          <w:rFonts w:ascii="Times New Roman" w:hAnsi="Times New Roman" w:cs="Times New Roman" w:hint="eastAsia"/>
        </w:rPr>
        <w:t>请求</w:t>
      </w:r>
      <w:r w:rsidR="00D95BCE" w:rsidRPr="00E54B4D">
        <w:rPr>
          <w:rFonts w:ascii="Times New Roman" w:hAnsi="Times New Roman" w:cs="Times New Roman" w:hint="eastAsia"/>
        </w:rPr>
        <w:t>.</w:t>
      </w:r>
      <w:r w:rsidR="003858D3" w:rsidRPr="00E54B4D">
        <w:rPr>
          <w:rFonts w:ascii="Times New Roman" w:hAnsi="Times New Roman" w:cs="Times New Roman" w:hint="eastAsia"/>
        </w:rPr>
        <w:t>connect</w:t>
      </w:r>
      <w:r w:rsidR="003858D3" w:rsidRPr="00E54B4D">
        <w:rPr>
          <w:rFonts w:ascii="Times New Roman" w:hAnsi="Times New Roman" w:cs="Times New Roman" w:hint="eastAsia"/>
        </w:rPr>
        <w:t>中携带鉴权信息</w:t>
      </w:r>
      <w:r w:rsidR="003858D3" w:rsidRPr="00E54B4D">
        <w:rPr>
          <w:rFonts w:ascii="Times New Roman" w:hAnsi="Times New Roman" w:cs="Times New Roman" w:hint="eastAsia"/>
        </w:rPr>
        <w:t>,</w:t>
      </w:r>
      <w:r w:rsidR="003858D3" w:rsidRPr="00E54B4D">
        <w:rPr>
          <w:rFonts w:ascii="Times New Roman" w:hAnsi="Times New Roman" w:cs="Times New Roman" w:hint="eastAsia"/>
        </w:rPr>
        <w:t>具体参见</w:t>
      </w:r>
      <w:r w:rsidR="003858D3" w:rsidRPr="00E54B4D">
        <w:rPr>
          <w:rFonts w:ascii="Times New Roman" w:hAnsi="Times New Roman" w:cs="Times New Roman" w:hint="eastAsia"/>
        </w:rPr>
        <w:t>(</w:t>
      </w:r>
      <w:r w:rsidR="00AD368C" w:rsidRPr="00E54B4D">
        <w:rPr>
          <w:rFonts w:ascii="Times New Roman" w:hAnsi="Times New Roman" w:cs="Times New Roman" w:hint="eastAsia"/>
        </w:rPr>
        <w:t>报文格式参考</w:t>
      </w:r>
      <w:r w:rsidR="003858D3" w:rsidRPr="00E54B4D">
        <w:rPr>
          <w:rFonts w:ascii="Times New Roman" w:hAnsi="Times New Roman" w:cs="Times New Roman" w:hint="eastAsia"/>
        </w:rPr>
        <w:t>4.1)</w:t>
      </w:r>
    </w:p>
    <w:p w:rsidR="00D95BCE" w:rsidRPr="00E54B4D" w:rsidRDefault="00783F0A" w:rsidP="0021258A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E54B4D">
        <w:rPr>
          <w:rFonts w:ascii="Times New Roman" w:hAnsi="Times New Roman" w:cs="Times New Roman"/>
        </w:rPr>
        <w:t>平台拿到鉴权信息进行鉴权</w:t>
      </w:r>
      <w:r w:rsidRPr="00E54B4D">
        <w:rPr>
          <w:rFonts w:ascii="Times New Roman" w:hAnsi="Times New Roman" w:cs="Times New Roman" w:hint="eastAsia"/>
        </w:rPr>
        <w:t>.</w:t>
      </w:r>
      <w:r w:rsidRPr="00E54B4D">
        <w:rPr>
          <w:rFonts w:ascii="Times New Roman" w:hAnsi="Times New Roman" w:cs="Times New Roman"/>
        </w:rPr>
        <w:t xml:space="preserve"> </w:t>
      </w:r>
    </w:p>
    <w:p w:rsidR="00D95BCE" w:rsidRPr="00E54B4D" w:rsidRDefault="00D95BCE" w:rsidP="0021258A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E54B4D">
        <w:rPr>
          <w:rFonts w:ascii="Times New Roman" w:hAnsi="Times New Roman" w:cs="Times New Roman" w:hint="eastAsia"/>
        </w:rPr>
        <w:t>鉴权通过后，如果</w:t>
      </w:r>
      <w:r w:rsidRPr="00E54B4D">
        <w:rPr>
          <w:rFonts w:ascii="Times New Roman" w:hAnsi="Times New Roman" w:cs="Times New Roman" w:hint="eastAsia"/>
        </w:rPr>
        <w:t>cleansession</w:t>
      </w:r>
      <w:r w:rsidR="00F9038A" w:rsidRPr="00E54B4D">
        <w:rPr>
          <w:rFonts w:ascii="Times New Roman" w:hAnsi="Times New Roman" w:cs="Times New Roman" w:hint="eastAsia"/>
        </w:rPr>
        <w:t>=0</w:t>
      </w:r>
      <w:r w:rsidR="00783F0A" w:rsidRPr="00E54B4D">
        <w:rPr>
          <w:rFonts w:ascii="Times New Roman" w:hAnsi="Times New Roman" w:cs="Times New Roman" w:hint="eastAsia"/>
        </w:rPr>
        <w:t xml:space="preserve">, </w:t>
      </w:r>
      <w:r w:rsidR="00783F0A" w:rsidRPr="00E54B4D">
        <w:rPr>
          <w:rFonts w:ascii="Times New Roman" w:hAnsi="Times New Roman" w:cs="Times New Roman" w:hint="eastAsia"/>
        </w:rPr>
        <w:t>平台将会加载</w:t>
      </w:r>
      <w:r w:rsidR="00F9038A" w:rsidRPr="00E54B4D">
        <w:rPr>
          <w:rFonts w:ascii="Times New Roman" w:hAnsi="Times New Roman" w:cs="Times New Roman" w:hint="eastAsia"/>
        </w:rPr>
        <w:t>保存的</w:t>
      </w:r>
      <w:r w:rsidR="00783F0A" w:rsidRPr="00E54B4D">
        <w:rPr>
          <w:rFonts w:ascii="Times New Roman" w:hAnsi="Times New Roman" w:cs="Times New Roman" w:hint="eastAsia"/>
        </w:rPr>
        <w:t>设备的一些信息</w:t>
      </w:r>
      <w:r w:rsidR="00783F0A" w:rsidRPr="00E54B4D">
        <w:rPr>
          <w:rFonts w:ascii="Times New Roman" w:hAnsi="Times New Roman" w:cs="Times New Roman" w:hint="eastAsia"/>
        </w:rPr>
        <w:t>.</w:t>
      </w:r>
      <w:r w:rsidR="00783F0A" w:rsidRPr="00E54B4D">
        <w:rPr>
          <w:rFonts w:ascii="Times New Roman" w:hAnsi="Times New Roman" w:cs="Times New Roman" w:hint="eastAsia"/>
        </w:rPr>
        <w:t>如订阅列表</w:t>
      </w:r>
      <w:r w:rsidR="00783F0A" w:rsidRPr="00E54B4D">
        <w:rPr>
          <w:rFonts w:ascii="Times New Roman" w:hAnsi="Times New Roman" w:cs="Times New Roman" w:hint="eastAsia"/>
        </w:rPr>
        <w:t>(4.1.2</w:t>
      </w:r>
      <w:r w:rsidR="00783F0A" w:rsidRPr="00E54B4D">
        <w:rPr>
          <w:rFonts w:ascii="Times New Roman" w:hAnsi="Times New Roman" w:cs="Times New Roman" w:hint="eastAsia"/>
        </w:rPr>
        <w:t>中描述</w:t>
      </w:r>
      <w:r w:rsidR="00783F0A" w:rsidRPr="00E54B4D">
        <w:rPr>
          <w:rFonts w:ascii="Times New Roman" w:hAnsi="Times New Roman" w:cs="Times New Roman" w:hint="eastAsia"/>
        </w:rPr>
        <w:t>).</w:t>
      </w:r>
    </w:p>
    <w:p w:rsidR="00F9038A" w:rsidRPr="00E54B4D" w:rsidRDefault="00F9038A" w:rsidP="00F9038A">
      <w:pPr>
        <w:pStyle w:val="ab"/>
        <w:ind w:left="786" w:firstLineChars="0" w:firstLine="0"/>
        <w:rPr>
          <w:rFonts w:ascii="Times New Roman" w:hAnsi="Times New Roman" w:cs="Times New Roman"/>
        </w:rPr>
      </w:pPr>
      <w:r w:rsidRPr="00E54B4D">
        <w:rPr>
          <w:rFonts w:ascii="Times New Roman" w:hAnsi="Times New Roman" w:cs="Times New Roman" w:hint="eastAsia"/>
        </w:rPr>
        <w:t>如果</w:t>
      </w:r>
      <w:r w:rsidRPr="00E54B4D">
        <w:rPr>
          <w:rFonts w:ascii="Times New Roman" w:hAnsi="Times New Roman" w:cs="Times New Roman" w:hint="eastAsia"/>
        </w:rPr>
        <w:t xml:space="preserve">cleansession=1, </w:t>
      </w:r>
      <w:r w:rsidRPr="00E54B4D">
        <w:rPr>
          <w:rFonts w:ascii="Times New Roman" w:hAnsi="Times New Roman" w:cs="Times New Roman" w:hint="eastAsia"/>
        </w:rPr>
        <w:t>设备没有保存信息在平台，则不加载设备相关信息</w:t>
      </w:r>
      <w:r w:rsidRPr="00E54B4D">
        <w:rPr>
          <w:rFonts w:ascii="Times New Roman" w:hAnsi="Times New Roman" w:cs="Times New Roman" w:hint="eastAsia"/>
        </w:rPr>
        <w:t>.</w:t>
      </w:r>
    </w:p>
    <w:p w:rsidR="00186D12" w:rsidRPr="00E54B4D" w:rsidRDefault="00186D12" w:rsidP="0021258A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E54B4D">
        <w:rPr>
          <w:rFonts w:ascii="Times New Roman" w:hAnsi="Times New Roman" w:cs="Times New Roman" w:hint="eastAsia"/>
        </w:rPr>
        <w:t>返回鉴权结果</w:t>
      </w:r>
      <w:r w:rsidR="009F591B" w:rsidRPr="00E54B4D">
        <w:rPr>
          <w:rFonts w:ascii="Times New Roman" w:hAnsi="Times New Roman" w:cs="Times New Roman" w:hint="eastAsia"/>
        </w:rPr>
        <w:t>ConnAck(</w:t>
      </w:r>
      <w:r w:rsidR="009F591B" w:rsidRPr="00E54B4D">
        <w:rPr>
          <w:rFonts w:ascii="Times New Roman" w:hAnsi="Times New Roman" w:cs="Times New Roman" w:hint="eastAsia"/>
        </w:rPr>
        <w:t>报文格式参考</w:t>
      </w:r>
      <w:r w:rsidR="009F591B" w:rsidRPr="00E54B4D">
        <w:rPr>
          <w:rFonts w:ascii="Times New Roman" w:hAnsi="Times New Roman" w:cs="Times New Roman" w:hint="eastAsia"/>
        </w:rPr>
        <w:t>4.2)</w:t>
      </w:r>
      <w:r w:rsidRPr="00E54B4D">
        <w:rPr>
          <w:rFonts w:ascii="Times New Roman" w:hAnsi="Times New Roman" w:cs="Times New Roman" w:hint="eastAsia"/>
        </w:rPr>
        <w:t>.</w:t>
      </w:r>
    </w:p>
    <w:p w:rsidR="00D03F56" w:rsidRPr="00DE17D1" w:rsidRDefault="00D03F56" w:rsidP="00186D12"/>
    <w:p w:rsidR="00D03F56" w:rsidRPr="00D03F56" w:rsidRDefault="00EB2481" w:rsidP="00B0508C">
      <w:pPr>
        <w:pStyle w:val="2"/>
        <w:numPr>
          <w:ilvl w:val="1"/>
          <w:numId w:val="45"/>
        </w:numPr>
        <w:spacing w:line="415" w:lineRule="auto"/>
        <w:ind w:left="0" w:firstLine="0"/>
        <w:rPr>
          <w:sz w:val="28"/>
          <w:szCs w:val="28"/>
        </w:rPr>
      </w:pPr>
      <w:bookmarkStart w:id="61" w:name="_Toc470269118"/>
      <w:r>
        <w:rPr>
          <w:sz w:val="28"/>
          <w:szCs w:val="28"/>
        </w:rPr>
        <w:t>消息发布</w:t>
      </w:r>
      <w:bookmarkEnd w:id="61"/>
    </w:p>
    <w:p w:rsidR="00AF27F2" w:rsidRPr="00AF27F2" w:rsidRDefault="00090AC7" w:rsidP="00CD16E0">
      <w:pPr>
        <w:pStyle w:val="3"/>
      </w:pPr>
      <w:bookmarkStart w:id="62" w:name="_5.2.1_数据点上报"/>
      <w:bookmarkStart w:id="63" w:name="_Toc470269119"/>
      <w:bookmarkEnd w:id="62"/>
      <w:r>
        <w:rPr>
          <w:rFonts w:hint="eastAsia"/>
        </w:rPr>
        <w:t xml:space="preserve">5.2.1 </w:t>
      </w:r>
      <w:r>
        <w:rPr>
          <w:rFonts w:hint="eastAsia"/>
        </w:rPr>
        <w:t>数据点上报</w:t>
      </w:r>
      <w:bookmarkEnd w:id="63"/>
    </w:p>
    <w:p w:rsidR="00BA5539" w:rsidRDefault="00BA5539" w:rsidP="003B72DD">
      <w:pPr>
        <w:ind w:firstLineChars="200" w:firstLine="420"/>
      </w:pPr>
      <w:r>
        <w:rPr>
          <w:rFonts w:hint="eastAsia"/>
        </w:rPr>
        <w:t>设备使用</w:t>
      </w:r>
      <w:r w:rsidRPr="00256058">
        <w:rPr>
          <w:rFonts w:ascii="Times New Roman" w:hAnsi="Times New Roman" w:cs="Times New Roman"/>
        </w:rPr>
        <w:t>publish</w:t>
      </w:r>
      <w:r>
        <w:rPr>
          <w:rFonts w:hint="eastAsia"/>
        </w:rPr>
        <w:t>报文来上传数据点，</w:t>
      </w:r>
      <w:r>
        <w:rPr>
          <w:rFonts w:hint="eastAsia"/>
        </w:rPr>
        <w:t xml:space="preserve"> </w:t>
      </w:r>
      <w:r>
        <w:rPr>
          <w:rFonts w:hint="eastAsia"/>
        </w:rPr>
        <w:t>报文格式如下：</w:t>
      </w:r>
    </w:p>
    <w:p w:rsidR="00BA5539" w:rsidRPr="00D52F47" w:rsidRDefault="00BA5539" w:rsidP="00BA5539">
      <w:pPr>
        <w:ind w:firstLine="405"/>
      </w:pPr>
    </w:p>
    <w:p w:rsidR="00BA5539" w:rsidRPr="006F5AAC" w:rsidRDefault="00BA5539" w:rsidP="00BA5539">
      <w:pPr>
        <w:rPr>
          <w:rFonts w:ascii="Times New Roman" w:hAnsi="Times New Roman" w:cs="Times New Roman"/>
        </w:rPr>
      </w:pPr>
      <w:r>
        <w:rPr>
          <w:rFonts w:hint="eastAsia"/>
        </w:rPr>
        <w:t xml:space="preserve">    </w:t>
      </w:r>
      <w:r w:rsidRPr="006F5AAC">
        <w:rPr>
          <w:rFonts w:ascii="Times New Roman" w:hAnsi="Times New Roman" w:cs="Times New Roman"/>
        </w:rPr>
        <w:t>VariableHeader</w:t>
      </w:r>
      <w:r w:rsidRPr="006F5AAC">
        <w:rPr>
          <w:rFonts w:ascii="Times New Roman" w:hAnsi="Times New Roman" w:cs="Times New Roman"/>
        </w:rPr>
        <w:t>：</w:t>
      </w:r>
    </w:p>
    <w:tbl>
      <w:tblPr>
        <w:tblW w:w="4555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14"/>
        <w:gridCol w:w="2701"/>
        <w:gridCol w:w="3108"/>
        <w:gridCol w:w="3108"/>
      </w:tblGrid>
      <w:tr w:rsidR="00BA5539" w:rsidTr="00BB008F">
        <w:tc>
          <w:tcPr>
            <w:tcW w:w="418" w:type="pct"/>
          </w:tcPr>
          <w:p w:rsidR="00BA5539" w:rsidRDefault="00BA5539" w:rsidP="00BB008F">
            <w:pPr>
              <w:rPr>
                <w:b/>
              </w:rPr>
            </w:pPr>
          </w:p>
        </w:tc>
        <w:tc>
          <w:tcPr>
            <w:tcW w:w="1388" w:type="pct"/>
          </w:tcPr>
          <w:p w:rsidR="00BA5539" w:rsidRDefault="00BA5539" w:rsidP="00BB008F">
            <w:pPr>
              <w:rPr>
                <w:b/>
              </w:rPr>
            </w:pPr>
            <w:r>
              <w:rPr>
                <w:rFonts w:hint="eastAsia"/>
                <w:b/>
              </w:rPr>
              <w:t>Field</w:t>
            </w:r>
            <w:r>
              <w:rPr>
                <w:rFonts w:hint="eastAsia"/>
                <w:b/>
              </w:rPr>
              <w:t>名称</w:t>
            </w:r>
          </w:p>
        </w:tc>
        <w:tc>
          <w:tcPr>
            <w:tcW w:w="1597" w:type="pct"/>
          </w:tcPr>
          <w:p w:rsidR="00BA5539" w:rsidRDefault="00BA5539" w:rsidP="00BB008F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1597" w:type="pct"/>
          </w:tcPr>
          <w:p w:rsidR="00BA5539" w:rsidRDefault="00BA5539" w:rsidP="00BB008F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BA5539" w:rsidTr="00BB008F">
        <w:tc>
          <w:tcPr>
            <w:tcW w:w="418" w:type="pct"/>
          </w:tcPr>
          <w:p w:rsidR="00BA5539" w:rsidRPr="00256058" w:rsidRDefault="00BA5539" w:rsidP="00BB008F">
            <w:pPr>
              <w:rPr>
                <w:rFonts w:ascii="Times New Roman" w:hAnsi="Times New Roman" w:cs="Times New Roman"/>
              </w:rPr>
            </w:pPr>
            <w:r w:rsidRPr="00256058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388" w:type="pct"/>
          </w:tcPr>
          <w:p w:rsidR="00BA5539" w:rsidRDefault="00BA5539" w:rsidP="00BA5539">
            <w:r w:rsidRPr="00256058">
              <w:rPr>
                <w:rFonts w:ascii="Times New Roman" w:hAnsi="Times New Roman" w:cs="Times New Roman"/>
              </w:rPr>
              <w:t>TopicName=</w:t>
            </w:r>
            <w:r>
              <w:t>”</w:t>
            </w:r>
            <w:r w:rsidRPr="00D52F47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$</w:t>
            </w:r>
            <w:r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dp</w:t>
            </w:r>
            <w:r>
              <w:t>”</w:t>
            </w:r>
          </w:p>
        </w:tc>
        <w:tc>
          <w:tcPr>
            <w:tcW w:w="1597" w:type="pct"/>
          </w:tcPr>
          <w:p w:rsidR="00BA5539" w:rsidRPr="00B20FA6" w:rsidRDefault="00BA5539" w:rsidP="008C10B3">
            <w:pPr>
              <w:rPr>
                <w:color w:val="000000" w:themeColor="text1"/>
              </w:rPr>
            </w:pPr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$</w:t>
            </w:r>
            <w:r w:rsidR="008C10B3" w:rsidRPr="00B20FA6"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dp</w:t>
            </w:r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为系统</w:t>
            </w:r>
            <w:r w:rsidR="008C10B3" w:rsidRPr="00B20FA6"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上传</w:t>
            </w:r>
            <w:r w:rsidR="008C10B3"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数据点的指令</w:t>
            </w:r>
          </w:p>
        </w:tc>
        <w:tc>
          <w:tcPr>
            <w:tcW w:w="1597" w:type="pct"/>
          </w:tcPr>
          <w:p w:rsidR="00BA5539" w:rsidRDefault="00BA5539" w:rsidP="00BB008F">
            <w:r w:rsidRPr="00BE4B2E">
              <w:rPr>
                <w:rFonts w:ascii="Times New Roman" w:hAnsi="Times New Roman" w:cs="Times New Roman"/>
              </w:rPr>
              <w:t>2</w:t>
            </w:r>
            <w:r>
              <w:rPr>
                <w:rFonts w:hint="eastAsia"/>
              </w:rPr>
              <w:t>字节字串</w:t>
            </w:r>
            <w:r w:rsidRPr="00BE4B2E">
              <w:rPr>
                <w:rFonts w:ascii="Times New Roman" w:hAnsi="Times New Roman" w:cs="Times New Roman" w:hint="eastAsia"/>
              </w:rPr>
              <w:t>长度</w:t>
            </w:r>
            <w:r w:rsidRPr="00BE4B2E">
              <w:rPr>
                <w:rFonts w:ascii="Times New Roman" w:hAnsi="Times New Roman" w:cs="Times New Roman" w:hint="eastAsia"/>
              </w:rPr>
              <w:t xml:space="preserve"> + utf8</w:t>
            </w:r>
            <w:r w:rsidRPr="00BE4B2E">
              <w:rPr>
                <w:rFonts w:ascii="Times New Roman" w:hAnsi="Times New Roman" w:cs="Times New Roman" w:hint="eastAsia"/>
              </w:rPr>
              <w:t>字</w:t>
            </w:r>
            <w:r>
              <w:rPr>
                <w:rFonts w:hint="eastAsia"/>
              </w:rPr>
              <w:t>串</w:t>
            </w:r>
            <w:r>
              <w:rPr>
                <w:rFonts w:hint="eastAsia"/>
              </w:rPr>
              <w:t xml:space="preserve"> </w:t>
            </w:r>
          </w:p>
        </w:tc>
      </w:tr>
    </w:tbl>
    <w:p w:rsidR="00BA5539" w:rsidRDefault="00BA5539" w:rsidP="00BA5539">
      <w:r>
        <w:rPr>
          <w:rFonts w:hint="eastAsia"/>
        </w:rPr>
        <w:t xml:space="preserve">   </w:t>
      </w:r>
    </w:p>
    <w:p w:rsidR="00B20FA6" w:rsidRPr="00256058" w:rsidRDefault="00B20FA6" w:rsidP="00B20FA6">
      <w:pPr>
        <w:ind w:firstLine="405"/>
        <w:rPr>
          <w:rFonts w:ascii="Times New Roman" w:hAnsi="Times New Roman" w:cs="Times New Roman"/>
        </w:rPr>
      </w:pPr>
      <w:r w:rsidRPr="00256058">
        <w:rPr>
          <w:rFonts w:ascii="Times New Roman" w:hAnsi="Times New Roman" w:cs="Times New Roman" w:hint="eastAsia"/>
        </w:rPr>
        <w:t>Payload:</w:t>
      </w:r>
    </w:p>
    <w:p w:rsidR="00B20FA6" w:rsidRDefault="00B20FA6" w:rsidP="00B20FA6">
      <w:pPr>
        <w:ind w:firstLine="405"/>
      </w:pPr>
      <w:r w:rsidRPr="00256058">
        <w:rPr>
          <w:rFonts w:ascii="Times New Roman" w:hAnsi="Times New Roman" w:cs="Times New Roman" w:hint="eastAsia"/>
        </w:rPr>
        <w:t>Payload</w:t>
      </w:r>
      <w:r w:rsidRPr="00256058">
        <w:rPr>
          <w:rFonts w:ascii="Times New Roman" w:hAnsi="Times New Roman" w:cs="Times New Roman" w:hint="eastAsia"/>
        </w:rPr>
        <w:t>包含真正的数据点内容</w:t>
      </w:r>
      <w:r w:rsidRPr="00256058">
        <w:rPr>
          <w:rFonts w:ascii="Times New Roman" w:hAnsi="Times New Roman" w:cs="Times New Roman" w:hint="eastAsia"/>
        </w:rPr>
        <w:t>,</w:t>
      </w:r>
      <w:r w:rsidRPr="00256058">
        <w:rPr>
          <w:rFonts w:ascii="Times New Roman" w:hAnsi="Times New Roman" w:cs="Times New Roman" w:hint="eastAsia"/>
        </w:rPr>
        <w:t>支持的格式如下</w:t>
      </w:r>
      <w:r>
        <w:rPr>
          <w:rFonts w:hint="eastAsia"/>
        </w:rPr>
        <w:t>：</w:t>
      </w:r>
    </w:p>
    <w:p w:rsidR="00B20FA6" w:rsidRDefault="00B20FA6" w:rsidP="00B20FA6">
      <w:r>
        <w:rPr>
          <w:rFonts w:hint="eastAsia"/>
        </w:rPr>
        <w:t xml:space="preserve"> </w:t>
      </w:r>
    </w:p>
    <w:tbl>
      <w:tblPr>
        <w:tblpPr w:leftFromText="180" w:rightFromText="180" w:vertAnchor="text" w:tblpX="465" w:tblpY="1"/>
        <w:tblOverlap w:val="never"/>
        <w:tblW w:w="97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959"/>
        <w:gridCol w:w="4812"/>
        <w:gridCol w:w="386"/>
        <w:gridCol w:w="386"/>
        <w:gridCol w:w="386"/>
        <w:gridCol w:w="386"/>
        <w:gridCol w:w="386"/>
        <w:gridCol w:w="386"/>
        <w:gridCol w:w="386"/>
        <w:gridCol w:w="1274"/>
      </w:tblGrid>
      <w:tr w:rsidR="00B20FA6" w:rsidTr="00BB008F">
        <w:tc>
          <w:tcPr>
            <w:tcW w:w="959" w:type="dxa"/>
            <w:shd w:val="clear" w:color="auto" w:fill="FFFFFF" w:themeFill="background1"/>
          </w:tcPr>
          <w:p w:rsidR="00B20FA6" w:rsidRDefault="00B20FA6" w:rsidP="00BB008F">
            <w:r>
              <w:rPr>
                <w:rFonts w:hint="eastAsia"/>
                <w:b/>
              </w:rPr>
              <w:t>字节</w:t>
            </w:r>
          </w:p>
        </w:tc>
        <w:tc>
          <w:tcPr>
            <w:tcW w:w="4812" w:type="dxa"/>
            <w:shd w:val="clear" w:color="auto" w:fill="FFFFFF" w:themeFill="background1"/>
          </w:tcPr>
          <w:p w:rsidR="00B20FA6" w:rsidRPr="004566C5" w:rsidRDefault="00B20FA6" w:rsidP="00BB008F">
            <w:pPr>
              <w:rPr>
                <w:i/>
                <w:iCs/>
                <w:color w:val="808080"/>
              </w:rPr>
            </w:pPr>
            <w:r>
              <w:rPr>
                <w:rFonts w:hint="eastAsia"/>
                <w:b/>
              </w:rPr>
              <w:t>说明</w:t>
            </w:r>
            <w:r w:rsidRPr="00BE4B2E">
              <w:rPr>
                <w:rFonts w:ascii="Times New Roman" w:hAnsi="Times New Roman" w:cs="Times New Roman"/>
                <w:b/>
              </w:rPr>
              <w:t>\bit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274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0</w:t>
            </w:r>
          </w:p>
        </w:tc>
      </w:tr>
    </w:tbl>
    <w:p w:rsidR="00DC1B44" w:rsidRDefault="00DC1B44">
      <w:r>
        <w:br w:type="page"/>
      </w:r>
    </w:p>
    <w:tbl>
      <w:tblPr>
        <w:tblpPr w:leftFromText="180" w:rightFromText="180" w:vertAnchor="text" w:tblpX="465" w:tblpY="1"/>
        <w:tblOverlap w:val="never"/>
        <w:tblW w:w="97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959"/>
        <w:gridCol w:w="4812"/>
        <w:gridCol w:w="386"/>
        <w:gridCol w:w="386"/>
        <w:gridCol w:w="386"/>
        <w:gridCol w:w="386"/>
        <w:gridCol w:w="386"/>
        <w:gridCol w:w="386"/>
        <w:gridCol w:w="386"/>
        <w:gridCol w:w="1274"/>
      </w:tblGrid>
      <w:tr w:rsidR="00B20FA6" w:rsidTr="00BB008F">
        <w:tc>
          <w:tcPr>
            <w:tcW w:w="959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lastRenderedPageBreak/>
              <w:t>Byte 1</w:t>
            </w:r>
          </w:p>
        </w:tc>
        <w:tc>
          <w:tcPr>
            <w:tcW w:w="4812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B</w:t>
            </w:r>
            <w:r w:rsidRPr="00BE4B2E">
              <w:rPr>
                <w:rFonts w:ascii="Times New Roman" w:hAnsi="Times New Roman" w:cs="Times New Roman" w:hint="eastAsia"/>
              </w:rPr>
              <w:t>it0-5</w:t>
            </w:r>
            <w:r w:rsidRPr="00BE4B2E">
              <w:rPr>
                <w:rFonts w:ascii="Times New Roman" w:hAnsi="Times New Roman" w:cs="Times New Roman" w:hint="eastAsia"/>
              </w:rPr>
              <w:t>数据类型指示，目前支持：</w:t>
            </w:r>
          </w:p>
          <w:p w:rsidR="00B20FA6" w:rsidRPr="00BE4B2E" w:rsidRDefault="00B20FA6" w:rsidP="00BB008F">
            <w:pPr>
              <w:rPr>
                <w:rFonts w:ascii="Times New Roman" w:hAnsi="Times New Roman" w:cs="Times New Roman"/>
                <w:i/>
                <w:iCs/>
              </w:rPr>
            </w:pPr>
            <w:r w:rsidRPr="00BE4B2E">
              <w:rPr>
                <w:rFonts w:ascii="Times New Roman" w:hAnsi="Times New Roman" w:cs="Times New Roman" w:hint="eastAsia"/>
              </w:rPr>
              <w:t xml:space="preserve">    </w:t>
            </w:r>
            <w:r w:rsidRPr="00BE4B2E">
              <w:rPr>
                <w:rFonts w:ascii="Times New Roman" w:hAnsi="Times New Roman" w:cs="Times New Roman"/>
              </w:rPr>
              <w:t>T</w:t>
            </w:r>
            <w:r w:rsidRPr="00BE4B2E">
              <w:rPr>
                <w:rFonts w:ascii="Times New Roman" w:hAnsi="Times New Roman" w:cs="Times New Roman" w:hint="eastAsia"/>
              </w:rPr>
              <w:t xml:space="preserve">ype = 1 </w:t>
            </w:r>
          </w:p>
          <w:p w:rsidR="00DC1B44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  <w:i/>
                <w:iCs/>
              </w:rPr>
              <w:t xml:space="preserve">    </w:t>
            </w:r>
            <w:r w:rsidR="00DC1B44" w:rsidRPr="00BE4B2E">
              <w:rPr>
                <w:rFonts w:ascii="Times New Roman" w:hAnsi="Times New Roman" w:cs="Times New Roman"/>
              </w:rPr>
              <w:t>T</w:t>
            </w:r>
            <w:r w:rsidR="00DC1B44" w:rsidRPr="00BE4B2E">
              <w:rPr>
                <w:rFonts w:ascii="Times New Roman" w:hAnsi="Times New Roman" w:cs="Times New Roman" w:hint="eastAsia"/>
              </w:rPr>
              <w:t xml:space="preserve">ype = </w:t>
            </w:r>
            <w:r w:rsidR="00DC1B44" w:rsidRPr="00BE4B2E">
              <w:rPr>
                <w:rFonts w:ascii="Times New Roman" w:hAnsi="Times New Roman" w:cs="Times New Roman"/>
              </w:rPr>
              <w:t>2</w:t>
            </w:r>
          </w:p>
          <w:p w:rsidR="00DC1B44" w:rsidRPr="00BE4B2E" w:rsidRDefault="00DC1B44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 xml:space="preserve">    T</w:t>
            </w:r>
            <w:r w:rsidRPr="00BE4B2E">
              <w:rPr>
                <w:rFonts w:ascii="Times New Roman" w:hAnsi="Times New Roman" w:cs="Times New Roman" w:hint="eastAsia"/>
              </w:rPr>
              <w:t xml:space="preserve">ype = </w:t>
            </w:r>
            <w:r w:rsidRPr="00BE4B2E">
              <w:rPr>
                <w:rFonts w:ascii="Times New Roman" w:hAnsi="Times New Roman" w:cs="Times New Roman"/>
              </w:rPr>
              <w:t>3</w:t>
            </w:r>
          </w:p>
          <w:p w:rsidR="00DC1B44" w:rsidRPr="00BE4B2E" w:rsidRDefault="00DC1B44" w:rsidP="00DC1B44">
            <w:pPr>
              <w:ind w:firstLine="420"/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T</w:t>
            </w:r>
            <w:r w:rsidRPr="00BE4B2E">
              <w:rPr>
                <w:rFonts w:ascii="Times New Roman" w:hAnsi="Times New Roman" w:cs="Times New Roman" w:hint="eastAsia"/>
              </w:rPr>
              <w:t xml:space="preserve">ype = </w:t>
            </w:r>
            <w:r w:rsidRPr="00BE4B2E">
              <w:rPr>
                <w:rFonts w:ascii="Times New Roman" w:hAnsi="Times New Roman" w:cs="Times New Roman"/>
              </w:rPr>
              <w:t>4</w:t>
            </w:r>
          </w:p>
          <w:p w:rsidR="00B20FA6" w:rsidRPr="00BE4B2E" w:rsidRDefault="00B20FA6" w:rsidP="00DC1B44">
            <w:pPr>
              <w:ind w:firstLine="420"/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T</w:t>
            </w:r>
            <w:r w:rsidRPr="00BE4B2E">
              <w:rPr>
                <w:rFonts w:ascii="Times New Roman" w:hAnsi="Times New Roman" w:cs="Times New Roman" w:hint="eastAsia"/>
              </w:rPr>
              <w:t xml:space="preserve">ype = </w:t>
            </w:r>
            <w:r w:rsidR="00DC1B44" w:rsidRPr="00BE4B2E">
              <w:rPr>
                <w:rFonts w:ascii="Times New Roman" w:hAnsi="Times New Roman" w:cs="Times New Roman"/>
              </w:rPr>
              <w:t>5</w:t>
            </w:r>
          </w:p>
          <w:p w:rsidR="00DC1B44" w:rsidRPr="00BE4B2E" w:rsidRDefault="00DC1B44" w:rsidP="00DC1B44">
            <w:pPr>
              <w:ind w:firstLine="420"/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T</w:t>
            </w:r>
            <w:r w:rsidRPr="00BE4B2E">
              <w:rPr>
                <w:rFonts w:ascii="Times New Roman" w:hAnsi="Times New Roman" w:cs="Times New Roman" w:hint="eastAsia"/>
              </w:rPr>
              <w:t xml:space="preserve">ype = </w:t>
            </w:r>
            <w:r w:rsidRPr="00BE4B2E">
              <w:rPr>
                <w:rFonts w:ascii="Times New Roman" w:hAnsi="Times New Roman" w:cs="Times New Roman"/>
              </w:rPr>
              <w:t>6</w:t>
            </w:r>
          </w:p>
          <w:p w:rsidR="00DC1B44" w:rsidRPr="00BE4B2E" w:rsidRDefault="00DC1B44" w:rsidP="00DC1B44">
            <w:pPr>
              <w:ind w:firstLine="420"/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T</w:t>
            </w:r>
            <w:r w:rsidRPr="00BE4B2E">
              <w:rPr>
                <w:rFonts w:ascii="Times New Roman" w:hAnsi="Times New Roman" w:cs="Times New Roman" w:hint="eastAsia"/>
              </w:rPr>
              <w:t xml:space="preserve">ype = </w:t>
            </w:r>
            <w:r w:rsidRPr="00BE4B2E">
              <w:rPr>
                <w:rFonts w:ascii="Times New Roman" w:hAnsi="Times New Roman" w:cs="Times New Roman"/>
              </w:rPr>
              <w:t>7</w:t>
            </w:r>
          </w:p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B</w:t>
            </w:r>
            <w:r w:rsidRPr="00BE4B2E">
              <w:rPr>
                <w:rFonts w:ascii="Times New Roman" w:hAnsi="Times New Roman" w:cs="Times New Roman" w:hint="eastAsia"/>
              </w:rPr>
              <w:t xml:space="preserve">it6-7 flags </w:t>
            </w:r>
            <w:r w:rsidRPr="00BE4B2E">
              <w:rPr>
                <w:rFonts w:ascii="Times New Roman" w:hAnsi="Times New Roman" w:cs="Times New Roman" w:hint="eastAsia"/>
              </w:rPr>
              <w:t>根据具体类型不同意义</w:t>
            </w:r>
          </w:p>
          <w:p w:rsidR="004C597A" w:rsidRPr="00BE4B2E" w:rsidRDefault="004C597A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Type6</w:t>
            </w:r>
            <w:r w:rsidRPr="00BE4B2E">
              <w:rPr>
                <w:rFonts w:ascii="Times New Roman" w:hAnsi="Times New Roman" w:cs="Times New Roman" w:hint="eastAsia"/>
              </w:rPr>
              <w:t>、</w:t>
            </w:r>
            <w:r w:rsidRPr="00BE4B2E">
              <w:rPr>
                <w:rFonts w:ascii="Times New Roman" w:hAnsi="Times New Roman" w:cs="Times New Roman" w:hint="eastAsia"/>
              </w:rPr>
              <w:t>Type</w:t>
            </w:r>
            <w:r w:rsidRPr="00BE4B2E">
              <w:rPr>
                <w:rFonts w:ascii="Times New Roman" w:hAnsi="Times New Roman" w:cs="Times New Roman"/>
              </w:rPr>
              <w:t>7</w:t>
            </w:r>
            <w:r w:rsidRPr="00BE4B2E">
              <w:rPr>
                <w:rFonts w:ascii="Times New Roman" w:hAnsi="Times New Roman" w:cs="Times New Roman" w:hint="eastAsia"/>
              </w:rPr>
              <w:t>这两种需要填写时间戳的数据类型：如果填入了时间戳，</w:t>
            </w:r>
            <w:r w:rsidRPr="00786E0C">
              <w:rPr>
                <w:rFonts w:ascii="Times New Roman" w:hAnsi="Times New Roman" w:cs="Times New Roman" w:hint="eastAsia"/>
                <w:b/>
              </w:rPr>
              <w:t>则须将</w:t>
            </w:r>
            <w:r w:rsidRPr="00786E0C">
              <w:rPr>
                <w:rFonts w:ascii="Times New Roman" w:hAnsi="Times New Roman" w:cs="Times New Roman" w:hint="eastAsia"/>
                <w:b/>
              </w:rPr>
              <w:t>bit</w:t>
            </w:r>
            <w:r w:rsidRPr="00786E0C">
              <w:rPr>
                <w:rFonts w:ascii="Times New Roman" w:hAnsi="Times New Roman" w:cs="Times New Roman"/>
                <w:b/>
              </w:rPr>
              <w:t>7</w:t>
            </w:r>
            <w:r w:rsidRPr="00786E0C">
              <w:rPr>
                <w:rFonts w:ascii="Times New Roman" w:hAnsi="Times New Roman" w:cs="Times New Roman" w:hint="eastAsia"/>
                <w:b/>
              </w:rPr>
              <w:t>置</w:t>
            </w:r>
            <w:r w:rsidRPr="00786E0C">
              <w:rPr>
                <w:rFonts w:ascii="Times New Roman" w:hAnsi="Times New Roman" w:cs="Times New Roman" w:hint="eastAsia"/>
                <w:b/>
              </w:rPr>
              <w:t>1</w:t>
            </w:r>
            <w:r w:rsidRPr="00BE4B2E">
              <w:rPr>
                <w:rFonts w:ascii="Times New Roman" w:hAnsi="Times New Roman" w:cs="Times New Roman" w:hint="eastAsia"/>
              </w:rPr>
              <w:t>，否则置</w:t>
            </w:r>
            <w:r w:rsidRPr="00BE4B2E">
              <w:rPr>
                <w:rFonts w:ascii="Times New Roman" w:hAnsi="Times New Roman" w:cs="Times New Roman" w:hint="eastAsia"/>
              </w:rPr>
              <w:t>0</w:t>
            </w:r>
            <w:r w:rsidR="008D2306" w:rsidRPr="00BE4B2E">
              <w:rPr>
                <w:rFonts w:ascii="Times New Roman" w:hAnsi="Times New Roman" w:cs="Times New Roman"/>
              </w:rPr>
              <w:t>(</w:t>
            </w:r>
            <w:r w:rsidR="005A42C3" w:rsidRPr="00BE4B2E">
              <w:rPr>
                <w:rFonts w:ascii="Times New Roman" w:hAnsi="Times New Roman" w:cs="Times New Roman" w:hint="eastAsia"/>
              </w:rPr>
              <w:t>即</w:t>
            </w:r>
            <w:r w:rsidR="008D2306" w:rsidRPr="00BE4B2E">
              <w:rPr>
                <w:rFonts w:ascii="Times New Roman" w:hAnsi="Times New Roman" w:cs="Times New Roman" w:hint="eastAsia"/>
              </w:rPr>
              <w:t>忽略</w:t>
            </w:r>
            <w:r w:rsidR="0057149F" w:rsidRPr="00BE4B2E">
              <w:rPr>
                <w:rFonts w:ascii="Times New Roman" w:hAnsi="Times New Roman" w:cs="Times New Roman" w:hint="eastAsia"/>
              </w:rPr>
              <w:t>数据</w:t>
            </w:r>
            <w:r w:rsidR="008D2306" w:rsidRPr="00BE4B2E">
              <w:rPr>
                <w:rFonts w:ascii="Times New Roman" w:hAnsi="Times New Roman" w:cs="Times New Roman" w:hint="eastAsia"/>
              </w:rPr>
              <w:t>类型说明中的日期、时间相关字段</w:t>
            </w:r>
            <w:r w:rsidR="008D2306" w:rsidRPr="00BE4B2E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1274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B20FA6" w:rsidTr="00BB008F">
        <w:tc>
          <w:tcPr>
            <w:tcW w:w="959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B</w:t>
            </w:r>
            <w:r w:rsidRPr="00BE4B2E">
              <w:rPr>
                <w:rFonts w:ascii="Times New Roman" w:hAnsi="Times New Roman" w:cs="Times New Roman" w:hint="eastAsia"/>
              </w:rPr>
              <w:t>yte 2</w:t>
            </w:r>
          </w:p>
        </w:tc>
        <w:tc>
          <w:tcPr>
            <w:tcW w:w="4812" w:type="dxa"/>
            <w:vMerge w:val="restart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根据数据类型指示不同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274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959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 w:hint="eastAsia"/>
              </w:rPr>
              <w:t>。。。</w:t>
            </w:r>
          </w:p>
        </w:tc>
        <w:tc>
          <w:tcPr>
            <w:tcW w:w="4812" w:type="dxa"/>
            <w:vMerge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274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959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  <w:r w:rsidRPr="00BE4B2E">
              <w:rPr>
                <w:rFonts w:ascii="Times New Roman" w:hAnsi="Times New Roman" w:cs="Times New Roman"/>
              </w:rPr>
              <w:t>B</w:t>
            </w:r>
            <w:r w:rsidRPr="00BE4B2E">
              <w:rPr>
                <w:rFonts w:ascii="Times New Roman" w:hAnsi="Times New Roman" w:cs="Times New Roman" w:hint="eastAsia"/>
              </w:rPr>
              <w:t>yte n</w:t>
            </w:r>
          </w:p>
        </w:tc>
        <w:tc>
          <w:tcPr>
            <w:tcW w:w="4812" w:type="dxa"/>
            <w:vMerge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274" w:type="dxa"/>
            <w:shd w:val="clear" w:color="auto" w:fill="FFFFFF" w:themeFill="background1"/>
          </w:tcPr>
          <w:p w:rsidR="00B20FA6" w:rsidRPr="00BE4B2E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</w:tbl>
    <w:p w:rsidR="00B20FA6" w:rsidRDefault="00B20FA6" w:rsidP="00B20FA6">
      <w:pPr>
        <w:ind w:firstLineChars="200" w:firstLine="420"/>
      </w:pPr>
    </w:p>
    <w:p w:rsidR="00B20FA6" w:rsidRPr="00AF71DD" w:rsidRDefault="00AF71DD" w:rsidP="00AF71DD">
      <w:pPr>
        <w:ind w:firstLineChars="200" w:firstLine="420"/>
      </w:pPr>
      <w:r>
        <w:rPr>
          <w:rFonts w:hint="eastAsia"/>
        </w:rPr>
        <w:t>数据类型</w:t>
      </w:r>
      <w:r>
        <w:rPr>
          <w:rFonts w:ascii="Times New Roman" w:hAnsi="Times New Roman" w:cs="Times New Roman"/>
        </w:rPr>
        <w:t>1</w:t>
      </w:r>
      <w:r w:rsidRPr="00AF71DD">
        <w:rPr>
          <w:rFonts w:ascii="Times New Roman" w:hAnsi="Times New Roman" w:cs="Times New Roman"/>
        </w:rPr>
        <w:t xml:space="preserve">(type == </w:t>
      </w:r>
      <w:r>
        <w:rPr>
          <w:rFonts w:ascii="Times New Roman" w:hAnsi="Times New Roman" w:cs="Times New Roman"/>
        </w:rPr>
        <w:t>1</w:t>
      </w:r>
      <w:r w:rsidRPr="00AF71DD">
        <w:rPr>
          <w:rFonts w:ascii="Times New Roman" w:hAnsi="Times New Roman" w:cs="Times New Roman"/>
        </w:rPr>
        <w:t>)</w:t>
      </w:r>
      <w:r>
        <w:rPr>
          <w:rFonts w:hint="eastAsia"/>
        </w:rPr>
        <w:t>格式说明：</w:t>
      </w:r>
    </w:p>
    <w:p w:rsidR="00B20FA6" w:rsidRDefault="00B20FA6" w:rsidP="00B20FA6"/>
    <w:tbl>
      <w:tblPr>
        <w:tblpPr w:leftFromText="180" w:rightFromText="180" w:vertAnchor="text" w:horzAnchor="margin" w:tblpXSpec="center" w:tblpY="-11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B20FA6" w:rsidTr="00BB008F">
        <w:tc>
          <w:tcPr>
            <w:tcW w:w="1345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Pr="004566C5" w:rsidRDefault="00B20FA6" w:rsidP="004C0A9E">
            <w:pPr>
              <w:rPr>
                <w:i/>
                <w:iCs/>
                <w:color w:val="808080"/>
              </w:rPr>
            </w:pPr>
            <w:r>
              <w:rPr>
                <w:rFonts w:hint="eastAsia"/>
              </w:rPr>
              <w:t>数据点类型值：</w:t>
            </w:r>
            <w:r w:rsidRPr="005B7D3D">
              <w:rPr>
                <w:rFonts w:ascii="Times New Roman" w:hAnsi="Times New Roman" w:cs="Times New Roman"/>
              </w:rPr>
              <w:t>1</w:t>
            </w:r>
            <w:r>
              <w:rPr>
                <w:rFonts w:hint="eastAsia"/>
              </w:rPr>
              <w:t xml:space="preserve">    </w:t>
            </w:r>
            <w:r w:rsidRPr="005B7D3D">
              <w:rPr>
                <w:rStyle w:val="af2"/>
                <w:rFonts w:ascii="Times New Roman" w:hAnsi="Times New Roman" w:cs="Times New Roman"/>
              </w:rPr>
              <w:t>//1</w:t>
            </w:r>
            <w:r w:rsidRPr="005B7D3D">
              <w:rPr>
                <w:rStyle w:val="af2"/>
                <w:rFonts w:ascii="Times New Roman" w:hAnsi="Times New Roman" w:cs="Times New Roman"/>
              </w:rPr>
              <w:t>：</w:t>
            </w:r>
            <w:r w:rsidR="004C0A9E">
              <w:rPr>
                <w:rStyle w:val="af2"/>
                <w:rFonts w:ascii="Times New Roman" w:hAnsi="Times New Roman" w:cs="Times New Roman"/>
              </w:rPr>
              <w:t>JSON</w:t>
            </w:r>
            <w:r>
              <w:rPr>
                <w:rStyle w:val="af2"/>
                <w:rFonts w:hint="eastAsia"/>
              </w:rPr>
              <w:t>格式</w:t>
            </w:r>
            <w:r>
              <w:rPr>
                <w:rStyle w:val="af2"/>
                <w:rFonts w:hint="eastAsia"/>
              </w:rPr>
              <w:t>1</w:t>
            </w:r>
            <w:r>
              <w:rPr>
                <w:rStyle w:val="af2"/>
                <w:rFonts w:hint="eastAsia"/>
              </w:rPr>
              <w:t>字符串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B20FA6" w:rsidTr="00BB008F">
        <w:tc>
          <w:tcPr>
            <w:tcW w:w="1345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B</w:t>
            </w:r>
            <w:r w:rsidRPr="005B7D3D">
              <w:rPr>
                <w:rFonts w:ascii="Times New Roman" w:hAnsi="Times New Roman" w:cs="Times New Roman" w:hint="eastAsia"/>
              </w:rPr>
              <w:t>yte 2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5B7D3D">
              <w:rPr>
                <w:rFonts w:ascii="Times New Roman" w:hAnsi="Times New Roman" w:cs="Times New Roman" w:hint="eastAsia"/>
                <w:i/>
                <w:iCs/>
              </w:rPr>
              <w:t>指示后面</w:t>
            </w:r>
            <w:r w:rsidRPr="005B7D3D">
              <w:rPr>
                <w:rFonts w:ascii="Times New Roman" w:hAnsi="Times New Roman" w:cs="Times New Roman" w:hint="eastAsia"/>
                <w:i/>
                <w:iCs/>
              </w:rPr>
              <w:t>json</w:t>
            </w:r>
            <w:r w:rsidRPr="005B7D3D">
              <w:rPr>
                <w:rFonts w:ascii="Times New Roman" w:hAnsi="Times New Roman" w:cs="Times New Roman" w:hint="eastAsia"/>
                <w:i/>
                <w:iCs/>
              </w:rPr>
              <w:t>字符串长度</w:t>
            </w:r>
          </w:p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固定两字节长度高位字节，值为</w:t>
            </w:r>
            <w:r w:rsidRPr="005B7D3D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B</w:t>
            </w:r>
            <w:r w:rsidRPr="005B7D3D">
              <w:rPr>
                <w:rFonts w:ascii="Times New Roman" w:hAnsi="Times New Roman" w:cs="Times New Roman" w:hint="eastAsia"/>
              </w:rPr>
              <w:t>yte 3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固定两字节长度低位字节，值为</w:t>
            </w:r>
            <w:r w:rsidRPr="005B7D3D">
              <w:rPr>
                <w:rFonts w:ascii="Times New Roman" w:hAnsi="Times New Roman" w:cs="Times New Roman" w:hint="eastAsia"/>
              </w:rPr>
              <w:t>0x41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B</w:t>
            </w:r>
            <w:r w:rsidRPr="005B7D3D">
              <w:rPr>
                <w:rFonts w:ascii="Times New Roman" w:hAnsi="Times New Roman" w:cs="Times New Roman" w:hint="eastAsia"/>
              </w:rPr>
              <w:t>yte 4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{</w:t>
            </w:r>
          </w:p>
          <w:p w:rsidR="00B20FA6" w:rsidRPr="005B7D3D" w:rsidRDefault="00B20FA6" w:rsidP="00BB008F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 xml:space="preserve"> “</w:t>
            </w:r>
            <w:r w:rsidRPr="005B7D3D">
              <w:rPr>
                <w:rFonts w:ascii="Times New Roman" w:hAnsi="Times New Roman" w:cs="Times New Roman" w:hint="eastAsia"/>
              </w:rPr>
              <w:t>datastreams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:[</w:t>
            </w:r>
            <w:r w:rsidRPr="005B7D3D">
              <w:rPr>
                <w:rFonts w:ascii="Times New Roman" w:hAnsi="Times New Roman" w:cs="Times New Roman" w:hint="eastAsia"/>
                <w:i/>
                <w:iCs/>
              </w:rPr>
              <w:t xml:space="preserve">// </w:t>
            </w:r>
            <w:r w:rsidRPr="005B7D3D">
              <w:rPr>
                <w:rFonts w:ascii="Times New Roman" w:hAnsi="Times New Roman" w:cs="Times New Roman" w:hint="eastAsia"/>
                <w:i/>
                <w:iCs/>
              </w:rPr>
              <w:t>可以同时传递多个数据流</w:t>
            </w:r>
          </w:p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 xml:space="preserve">       { </w:t>
            </w:r>
          </w:p>
          <w:p w:rsidR="00B20FA6" w:rsidRPr="005B7D3D" w:rsidRDefault="00B20FA6" w:rsidP="00BB008F">
            <w:pPr>
              <w:ind w:firstLineChars="500" w:firstLine="1050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“</w:t>
            </w:r>
            <w:r w:rsidRPr="005B7D3D">
              <w:rPr>
                <w:rFonts w:ascii="Times New Roman" w:hAnsi="Times New Roman" w:cs="Times New Roman" w:hint="eastAsia"/>
              </w:rPr>
              <w:t>id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: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temperature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 xml:space="preserve">, </w:t>
            </w:r>
          </w:p>
          <w:p w:rsidR="00B20FA6" w:rsidRPr="005B7D3D" w:rsidRDefault="00B20FA6" w:rsidP="00BB008F">
            <w:pPr>
              <w:ind w:firstLineChars="500" w:firstLine="1050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“</w:t>
            </w:r>
            <w:r w:rsidRPr="005B7D3D">
              <w:rPr>
                <w:rFonts w:ascii="Times New Roman" w:hAnsi="Times New Roman" w:cs="Times New Roman" w:hint="eastAsia"/>
              </w:rPr>
              <w:t>datapoints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:[</w:t>
            </w:r>
            <w:r w:rsidR="00F95FB0">
              <w:rPr>
                <w:rFonts w:ascii="Times New Roman" w:hAnsi="Times New Roman" w:cs="Times New Roman"/>
              </w:rPr>
              <w:t>//</w:t>
            </w:r>
            <w:r w:rsidR="00F95FB0">
              <w:rPr>
                <w:rFonts w:ascii="Times New Roman" w:hAnsi="Times New Roman" w:cs="Times New Roman" w:hint="eastAsia"/>
              </w:rPr>
              <w:t>数据流可以有多个数据点</w:t>
            </w:r>
          </w:p>
          <w:p w:rsidR="00B20FA6" w:rsidRPr="005B7D3D" w:rsidRDefault="00B20FA6" w:rsidP="00BB008F">
            <w:pPr>
              <w:ind w:firstLineChars="750" w:firstLine="1575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{</w:t>
            </w:r>
          </w:p>
          <w:p w:rsidR="00B20FA6" w:rsidRPr="005B7D3D" w:rsidRDefault="00B20FA6" w:rsidP="00BB008F">
            <w:pPr>
              <w:ind w:firstLineChars="900" w:firstLine="1890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at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: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2013-04-22 22:22:22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,</w:t>
            </w:r>
            <w:r w:rsidRPr="005B7D3D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5B7D3D">
              <w:rPr>
                <w:rFonts w:ascii="Times New Roman" w:hAnsi="Times New Roman" w:cs="Times New Roman" w:hint="eastAsia"/>
                <w:i/>
                <w:iCs/>
              </w:rPr>
              <w:t>可选</w:t>
            </w:r>
          </w:p>
          <w:p w:rsidR="00B20FA6" w:rsidRPr="005B7D3D" w:rsidRDefault="00B20FA6" w:rsidP="00BB008F">
            <w:pPr>
              <w:ind w:firstLineChars="900" w:firstLine="1890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value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: 36.5</w:t>
            </w:r>
            <w:r w:rsidRPr="005B7D3D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5B7D3D">
              <w:rPr>
                <w:rFonts w:ascii="Times New Roman" w:hAnsi="Times New Roman" w:cs="Times New Roman" w:hint="eastAsia"/>
                <w:i/>
                <w:iCs/>
              </w:rPr>
              <w:t>用户自定义</w:t>
            </w:r>
          </w:p>
          <w:p w:rsidR="00B20FA6" w:rsidRPr="005B7D3D" w:rsidRDefault="00B20FA6" w:rsidP="00BB008F">
            <w:pPr>
              <w:ind w:firstLineChars="750" w:firstLine="1575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}</w:t>
            </w:r>
          </w:p>
          <w:p w:rsidR="00B20FA6" w:rsidRPr="005B7D3D" w:rsidRDefault="00B20FA6" w:rsidP="00BB008F">
            <w:pPr>
              <w:ind w:firstLineChars="550" w:firstLine="1155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]</w:t>
            </w:r>
          </w:p>
          <w:p w:rsidR="00B20FA6" w:rsidRPr="005B7D3D" w:rsidRDefault="00B20FA6" w:rsidP="00BB008F">
            <w:pPr>
              <w:ind w:firstLineChars="350" w:firstLine="735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},</w:t>
            </w:r>
          </w:p>
          <w:p w:rsidR="00B20FA6" w:rsidRPr="005B7D3D" w:rsidRDefault="00B20FA6" w:rsidP="00BB008F">
            <w:pPr>
              <w:ind w:firstLineChars="350" w:firstLine="735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 xml:space="preserve">{ </w:t>
            </w:r>
          </w:p>
          <w:p w:rsidR="00B20FA6" w:rsidRPr="005B7D3D" w:rsidRDefault="00B20FA6" w:rsidP="00BB008F">
            <w:pPr>
              <w:ind w:firstLineChars="350" w:firstLine="735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“</w:t>
            </w:r>
            <w:r w:rsidRPr="005B7D3D">
              <w:rPr>
                <w:rFonts w:ascii="Times New Roman" w:hAnsi="Times New Roman" w:cs="Times New Roman" w:hint="eastAsia"/>
              </w:rPr>
              <w:t>id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: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location</w:t>
            </w:r>
            <w:r w:rsidRPr="005B7D3D">
              <w:rPr>
                <w:rFonts w:ascii="Times New Roman" w:hAnsi="Times New Roman" w:cs="Times New Roman"/>
              </w:rPr>
              <w:t>”</w:t>
            </w:r>
          </w:p>
          <w:p w:rsidR="00B20FA6" w:rsidRPr="005B7D3D" w:rsidRDefault="00B20FA6" w:rsidP="00BB008F">
            <w:pPr>
              <w:ind w:firstLineChars="500" w:firstLine="1050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“</w:t>
            </w:r>
            <w:r w:rsidRPr="005B7D3D">
              <w:rPr>
                <w:rFonts w:ascii="Times New Roman" w:hAnsi="Times New Roman" w:cs="Times New Roman" w:hint="eastAsia"/>
              </w:rPr>
              <w:t>datapoints</w:t>
            </w:r>
            <w:r w:rsidRPr="005B7D3D">
              <w:rPr>
                <w:rFonts w:ascii="Times New Roman" w:hAnsi="Times New Roman" w:cs="Times New Roman"/>
              </w:rPr>
              <w:t>”</w:t>
            </w:r>
            <w:r w:rsidRPr="005B7D3D">
              <w:rPr>
                <w:rFonts w:ascii="Times New Roman" w:hAnsi="Times New Roman" w:cs="Times New Roman" w:hint="eastAsia"/>
              </w:rPr>
              <w:t>:[</w:t>
            </w:r>
            <w:r w:rsidRPr="005B7D3D">
              <w:rPr>
                <w:rFonts w:ascii="Times New Roman" w:hAnsi="Times New Roman" w:cs="Times New Roman"/>
              </w:rPr>
              <w:t>…</w:t>
            </w:r>
            <w:r w:rsidRPr="005B7D3D">
              <w:rPr>
                <w:rFonts w:ascii="Times New Roman" w:hAnsi="Times New Roman" w:cs="Times New Roman" w:hint="eastAsia"/>
              </w:rPr>
              <w:t>]</w:t>
            </w:r>
          </w:p>
          <w:p w:rsidR="00B20FA6" w:rsidRPr="005B7D3D" w:rsidRDefault="00B20FA6" w:rsidP="00BB008F">
            <w:pPr>
              <w:ind w:firstLineChars="350" w:firstLine="735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 xml:space="preserve">}, { </w:t>
            </w:r>
            <w:r w:rsidRPr="005B7D3D">
              <w:rPr>
                <w:rFonts w:ascii="Times New Roman" w:hAnsi="Times New Roman" w:cs="Times New Roman"/>
              </w:rPr>
              <w:t>…</w:t>
            </w:r>
            <w:r w:rsidRPr="005B7D3D">
              <w:rPr>
                <w:rFonts w:ascii="Times New Roman" w:hAnsi="Times New Roman" w:cs="Times New Roman" w:hint="eastAsia"/>
              </w:rPr>
              <w:t xml:space="preserve"> }</w:t>
            </w:r>
          </w:p>
          <w:p w:rsidR="00B20FA6" w:rsidRPr="005B7D3D" w:rsidRDefault="00B20FA6" w:rsidP="00BB008F">
            <w:pPr>
              <w:ind w:firstLineChars="250" w:firstLine="525"/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]</w:t>
            </w:r>
          </w:p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 w:hint="eastAsia"/>
              </w:rPr>
              <w:t>}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 w:val="restart"/>
            <w:shd w:val="clear" w:color="auto" w:fill="FFFFFF" w:themeFill="background1"/>
            <w:vAlign w:val="center"/>
          </w:tcPr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5B7D3D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Tr="00BB008F">
        <w:tc>
          <w:tcPr>
            <w:tcW w:w="1345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Pr="005B7D3D" w:rsidRDefault="00B20FA6" w:rsidP="00BB008F">
            <w:pPr>
              <w:rPr>
                <w:rFonts w:ascii="Times New Roman" w:hAnsi="Times New Roman" w:cs="Times New Roman"/>
              </w:rPr>
            </w:pPr>
            <w:r w:rsidRPr="005B7D3D">
              <w:rPr>
                <w:rFonts w:ascii="Times New Roman" w:hAnsi="Times New Roman" w:cs="Times New Roman"/>
              </w:rPr>
              <w:t>Byte n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B20FA6" w:rsidRDefault="00B20FA6" w:rsidP="00BB008F"/>
        </w:tc>
      </w:tr>
    </w:tbl>
    <w:p w:rsidR="00B20FA6" w:rsidRDefault="00A76276" w:rsidP="00B20FA6">
      <w:pPr>
        <w:ind w:firstLineChars="200" w:firstLine="420"/>
      </w:pPr>
      <w:r>
        <w:rPr>
          <w:rFonts w:hint="eastAsia"/>
        </w:rPr>
        <w:t>数据类型</w:t>
      </w:r>
      <w:r w:rsidRPr="00AF71DD">
        <w:rPr>
          <w:rFonts w:ascii="Times New Roman" w:hAnsi="Times New Roman" w:cs="Times New Roman"/>
        </w:rPr>
        <w:t>2(type == 2)</w:t>
      </w:r>
      <w:r>
        <w:rPr>
          <w:rFonts w:hint="eastAsia"/>
        </w:rPr>
        <w:t>格式说明：</w:t>
      </w:r>
    </w:p>
    <w:tbl>
      <w:tblPr>
        <w:tblpPr w:leftFromText="180" w:rightFromText="180" w:vertAnchor="text" w:horzAnchor="margin" w:tblpXSpec="center" w:tblpY="59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A76276" w:rsidTr="00A76276">
        <w:trPr>
          <w:trHeight w:val="149"/>
        </w:trPr>
        <w:tc>
          <w:tcPr>
            <w:tcW w:w="1345" w:type="dxa"/>
            <w:shd w:val="clear" w:color="auto" w:fill="FFFFFF" w:themeFill="background1"/>
          </w:tcPr>
          <w:p w:rsidR="00A76276" w:rsidRPr="00A526C6" w:rsidRDefault="008B713F" w:rsidP="00A7627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5243" w:type="dxa"/>
            <w:shd w:val="clear" w:color="auto" w:fill="FFFFFF" w:themeFill="background1"/>
          </w:tcPr>
          <w:p w:rsidR="00A76276" w:rsidRPr="00AD755D" w:rsidRDefault="00A76276" w:rsidP="00A76276">
            <w:r>
              <w:rPr>
                <w:rFonts w:hint="eastAsia"/>
              </w:rPr>
              <w:t>数据点</w:t>
            </w:r>
            <w:r w:rsidRPr="00A526C6">
              <w:rPr>
                <w:rFonts w:ascii="Times New Roman" w:hAnsi="Times New Roman" w:cs="Times New Roman" w:hint="eastAsia"/>
              </w:rPr>
              <w:t>类型指示：</w:t>
            </w:r>
            <w:r w:rsidRPr="00A526C6">
              <w:rPr>
                <w:rFonts w:ascii="Times New Roman" w:hAnsi="Times New Roman" w:cs="Times New Roman" w:hint="eastAsia"/>
              </w:rPr>
              <w:t xml:space="preserve">type=2 </w:t>
            </w:r>
            <w:r>
              <w:rPr>
                <w:rFonts w:hint="eastAsia"/>
              </w:rPr>
              <w:t xml:space="preserve">   </w:t>
            </w:r>
            <w:r w:rsidRPr="000866B5">
              <w:rPr>
                <w:rStyle w:val="af2"/>
                <w:rFonts w:hint="eastAsia"/>
              </w:rPr>
              <w:t>//</w:t>
            </w:r>
            <w:r w:rsidRPr="000866B5">
              <w:rPr>
                <w:rStyle w:val="af2"/>
                <w:rFonts w:hint="eastAsia"/>
              </w:rPr>
              <w:t>二进制数据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A76276" w:rsidTr="00A76276">
        <w:tc>
          <w:tcPr>
            <w:tcW w:w="1345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2</w:t>
            </w:r>
          </w:p>
        </w:tc>
        <w:tc>
          <w:tcPr>
            <w:tcW w:w="5243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指示后面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json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字符串长度</w:t>
            </w:r>
          </w:p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两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高位字节，值为</w:t>
            </w:r>
            <w:r w:rsidRPr="00A526C6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</w:tr>
      <w:tr w:rsidR="00A76276" w:rsidTr="00A76276">
        <w:tc>
          <w:tcPr>
            <w:tcW w:w="1345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3</w:t>
            </w:r>
          </w:p>
        </w:tc>
        <w:tc>
          <w:tcPr>
            <w:tcW w:w="5243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两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低位字节，值为</w:t>
            </w:r>
            <w:r w:rsidRPr="00A526C6">
              <w:rPr>
                <w:rFonts w:ascii="Times New Roman" w:hAnsi="Times New Roman" w:cs="Times New Roman" w:hint="eastAsia"/>
              </w:rPr>
              <w:t>0x10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</w:tr>
      <w:tr w:rsidR="00A76276" w:rsidTr="00A76276">
        <w:tc>
          <w:tcPr>
            <w:tcW w:w="1345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4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{</w:t>
            </w:r>
          </w:p>
          <w:p w:rsidR="00A76276" w:rsidRPr="00A526C6" w:rsidRDefault="00A76276" w:rsidP="00A76276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”</w:t>
            </w:r>
            <w:r w:rsidRPr="00A526C6">
              <w:rPr>
                <w:rFonts w:ascii="Times New Roman" w:hAnsi="Times New Roman" w:cs="Times New Roman" w:hint="eastAsia"/>
              </w:rPr>
              <w:t>ds_id</w:t>
            </w:r>
            <w:r w:rsidRPr="00A526C6">
              <w:rPr>
                <w:rFonts w:ascii="Times New Roman" w:hAnsi="Times New Roman" w:cs="Times New Roman"/>
              </w:rPr>
              <w:t>”</w:t>
            </w:r>
            <w:r w:rsidRPr="00A526C6">
              <w:rPr>
                <w:rFonts w:ascii="Times New Roman" w:hAnsi="Times New Roman" w:cs="Times New Roman" w:hint="eastAsia"/>
              </w:rPr>
              <w:t>:</w:t>
            </w:r>
            <w:r w:rsidRPr="00A526C6">
              <w:rPr>
                <w:rFonts w:ascii="Times New Roman" w:hAnsi="Times New Roman" w:cs="Times New Roman"/>
              </w:rPr>
              <w:t>”</w:t>
            </w:r>
            <w:r w:rsidRPr="00A526C6">
              <w:rPr>
                <w:rFonts w:ascii="Times New Roman" w:hAnsi="Times New Roman" w:cs="Times New Roman" w:hint="eastAsia"/>
              </w:rPr>
              <w:t>image</w:t>
            </w:r>
            <w:r w:rsidRPr="00A526C6">
              <w:rPr>
                <w:rFonts w:ascii="Times New Roman" w:hAnsi="Times New Roman" w:cs="Times New Roman"/>
              </w:rPr>
              <w:t>”</w:t>
            </w:r>
            <w:r w:rsidRPr="00A526C6">
              <w:rPr>
                <w:rFonts w:ascii="Times New Roman" w:hAnsi="Times New Roman" w:cs="Times New Roman" w:hint="eastAsia"/>
              </w:rPr>
              <w:t xml:space="preserve">, 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创建数据流时定义的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ID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，（必填）</w:t>
            </w:r>
          </w:p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“</w:t>
            </w:r>
            <w:r w:rsidRPr="00A526C6">
              <w:rPr>
                <w:rFonts w:ascii="Times New Roman" w:hAnsi="Times New Roman" w:cs="Times New Roman" w:hint="eastAsia"/>
              </w:rPr>
              <w:t>at</w:t>
            </w:r>
            <w:r w:rsidRPr="00A526C6">
              <w:rPr>
                <w:rFonts w:ascii="Times New Roman" w:hAnsi="Times New Roman" w:cs="Times New Roman"/>
              </w:rPr>
              <w:t>”</w:t>
            </w:r>
            <w:r w:rsidRPr="00A526C6">
              <w:rPr>
                <w:rFonts w:ascii="Times New Roman" w:hAnsi="Times New Roman" w:cs="Times New Roman" w:hint="eastAsia"/>
              </w:rPr>
              <w:t>:</w:t>
            </w:r>
            <w:r w:rsidRPr="00A526C6">
              <w:rPr>
                <w:rFonts w:ascii="Times New Roman" w:hAnsi="Times New Roman" w:cs="Times New Roman"/>
              </w:rPr>
              <w:t>”</w:t>
            </w:r>
            <w:r w:rsidRPr="00A526C6">
              <w:rPr>
                <w:rFonts w:ascii="Times New Roman" w:hAnsi="Times New Roman" w:cs="Times New Roman" w:hint="eastAsia"/>
              </w:rPr>
              <w:t>2014-10-25 12:23:23</w:t>
            </w:r>
            <w:r w:rsidRPr="00A526C6">
              <w:rPr>
                <w:rFonts w:ascii="Times New Roman" w:hAnsi="Times New Roman" w:cs="Times New Roman"/>
              </w:rPr>
              <w:t>”</w:t>
            </w:r>
            <w:r w:rsidRPr="00A526C6">
              <w:rPr>
                <w:rFonts w:ascii="Times New Roman" w:hAnsi="Times New Roman" w:cs="Times New Roman" w:hint="eastAsia"/>
              </w:rPr>
              <w:t xml:space="preserve">, 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时间，（可选）</w:t>
            </w:r>
          </w:p>
          <w:p w:rsidR="00A76276" w:rsidRPr="00A526C6" w:rsidRDefault="00A76276" w:rsidP="00A76276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lastRenderedPageBreak/>
              <w:t>”</w:t>
            </w:r>
            <w:r w:rsidRPr="00A526C6">
              <w:rPr>
                <w:rFonts w:ascii="Times New Roman" w:hAnsi="Times New Roman" w:cs="Times New Roman" w:hint="eastAsia"/>
              </w:rPr>
              <w:t>desc</w:t>
            </w:r>
            <w:r w:rsidRPr="00A526C6">
              <w:rPr>
                <w:rFonts w:ascii="Times New Roman" w:hAnsi="Times New Roman" w:cs="Times New Roman"/>
              </w:rPr>
              <w:t>”</w:t>
            </w:r>
            <w:r w:rsidRPr="00A526C6">
              <w:rPr>
                <w:rFonts w:ascii="Times New Roman" w:hAnsi="Times New Roman" w:cs="Times New Roman" w:hint="eastAsia"/>
              </w:rPr>
              <w:t>:</w:t>
            </w:r>
            <w:r w:rsidRPr="00A526C6">
              <w:rPr>
                <w:rFonts w:ascii="Times New Roman" w:hAnsi="Times New Roman" w:cs="Times New Roman" w:hint="eastAsia"/>
              </w:rPr>
              <w:t>字符串或</w:t>
            </w:r>
            <w:r w:rsidRPr="00A526C6">
              <w:rPr>
                <w:rFonts w:ascii="Times New Roman" w:hAnsi="Times New Roman" w:cs="Times New Roman" w:hint="eastAsia"/>
              </w:rPr>
              <w:t>json</w:t>
            </w:r>
            <w:r w:rsidRPr="00A526C6">
              <w:rPr>
                <w:rFonts w:ascii="Times New Roman" w:hAnsi="Times New Roman" w:cs="Times New Roman" w:hint="eastAsia"/>
              </w:rPr>
              <w:t>对象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对该数据的描述（可选）</w:t>
            </w:r>
          </w:p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}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</w:tr>
      <w:tr w:rsidR="00A76276" w:rsidTr="00A76276">
        <w:tc>
          <w:tcPr>
            <w:tcW w:w="1345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5243" w:type="dxa"/>
            <w:vMerge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</w:tr>
      <w:tr w:rsidR="00A76276" w:rsidTr="00A76276">
        <w:tc>
          <w:tcPr>
            <w:tcW w:w="1345" w:type="dxa"/>
            <w:shd w:val="clear" w:color="auto" w:fill="FFFFFF" w:themeFill="background1"/>
          </w:tcPr>
          <w:p w:rsidR="00A76276" w:rsidRDefault="00A76276" w:rsidP="00A76276">
            <w: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</w:tr>
      <w:tr w:rsidR="00A76276" w:rsidTr="00A76276">
        <w:tc>
          <w:tcPr>
            <w:tcW w:w="1345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lastRenderedPageBreak/>
              <w:t>Byte n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  <w:tc>
          <w:tcPr>
            <w:tcW w:w="386" w:type="dxa"/>
            <w:shd w:val="clear" w:color="auto" w:fill="FFFFFF" w:themeFill="background1"/>
          </w:tcPr>
          <w:p w:rsidR="00A76276" w:rsidRDefault="00A76276" w:rsidP="00A76276"/>
        </w:tc>
      </w:tr>
      <w:tr w:rsidR="00A76276" w:rsidRPr="00A526C6" w:rsidTr="00A76276">
        <w:tc>
          <w:tcPr>
            <w:tcW w:w="1345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 w:rsidRPr="00A526C6">
              <w:rPr>
                <w:rFonts w:ascii="Times New Roman" w:hAnsi="Times New Roman" w:cs="Times New Roman"/>
              </w:rPr>
              <w:t>n+1</w:t>
            </w:r>
          </w:p>
        </w:tc>
        <w:tc>
          <w:tcPr>
            <w:tcW w:w="5243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指示后面二进制数据长度</w:t>
            </w:r>
          </w:p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四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第</w:t>
            </w:r>
            <w:r w:rsidRPr="00A526C6">
              <w:rPr>
                <w:rFonts w:ascii="Times New Roman" w:hAnsi="Times New Roman" w:cs="Times New Roman" w:hint="eastAsia"/>
              </w:rPr>
              <w:t>1</w:t>
            </w:r>
            <w:r w:rsidRPr="00A526C6">
              <w:rPr>
                <w:rFonts w:ascii="Times New Roman" w:hAnsi="Times New Roman" w:cs="Times New Roman" w:hint="eastAsia"/>
              </w:rPr>
              <w:t>字节</w:t>
            </w:r>
            <w:r w:rsidRPr="00A526C6">
              <w:rPr>
                <w:rFonts w:ascii="Times New Roman" w:hAnsi="Times New Roman" w:cs="Times New Roman" w:hint="eastAsia"/>
              </w:rPr>
              <w:t>(</w:t>
            </w:r>
            <w:r w:rsidRPr="00A526C6">
              <w:rPr>
                <w:rFonts w:ascii="Times New Roman" w:hAnsi="Times New Roman" w:cs="Times New Roman" w:hint="eastAsia"/>
              </w:rPr>
              <w:t>最高</w:t>
            </w:r>
            <w:r w:rsidRPr="00A526C6">
              <w:rPr>
                <w:rFonts w:ascii="Times New Roman" w:hAnsi="Times New Roman" w:cs="Times New Roman" w:hint="eastAsia"/>
              </w:rPr>
              <w:t>)</w:t>
            </w:r>
            <w:r w:rsidRPr="00A526C6">
              <w:rPr>
                <w:rFonts w:ascii="Times New Roman" w:hAnsi="Times New Roman" w:cs="Times New Roman" w:hint="eastAsia"/>
              </w:rPr>
              <w:t>，值为</w:t>
            </w:r>
            <w:r w:rsidRPr="00A526C6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</w:tr>
      <w:tr w:rsidR="00A76276" w:rsidRPr="00A526C6" w:rsidTr="00A76276">
        <w:tc>
          <w:tcPr>
            <w:tcW w:w="1345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 w:rsidRPr="00A526C6">
              <w:rPr>
                <w:rFonts w:ascii="Times New Roman" w:hAnsi="Times New Roman" w:cs="Times New Roman"/>
              </w:rPr>
              <w:t>n+1</w:t>
            </w:r>
          </w:p>
        </w:tc>
        <w:tc>
          <w:tcPr>
            <w:tcW w:w="5243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四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第</w:t>
            </w:r>
            <w:r w:rsidRPr="00A526C6">
              <w:rPr>
                <w:rFonts w:ascii="Times New Roman" w:hAnsi="Times New Roman" w:cs="Times New Roman" w:hint="eastAsia"/>
              </w:rPr>
              <w:t>2</w:t>
            </w:r>
            <w:r w:rsidRPr="00A526C6">
              <w:rPr>
                <w:rFonts w:ascii="Times New Roman" w:hAnsi="Times New Roman" w:cs="Times New Roman" w:hint="eastAsia"/>
              </w:rPr>
              <w:t>字节，值为</w:t>
            </w:r>
            <w:r w:rsidRPr="00A526C6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</w:tr>
      <w:tr w:rsidR="00A76276" w:rsidRPr="00A526C6" w:rsidTr="00A76276">
        <w:tc>
          <w:tcPr>
            <w:tcW w:w="1345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>yte n</w:t>
            </w:r>
            <w:r w:rsidRPr="00A526C6">
              <w:rPr>
                <w:rFonts w:ascii="Times New Roman" w:hAnsi="Times New Roman" w:cs="Times New Roman"/>
              </w:rPr>
              <w:t>+2</w:t>
            </w:r>
          </w:p>
        </w:tc>
        <w:tc>
          <w:tcPr>
            <w:tcW w:w="5243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四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第</w:t>
            </w:r>
            <w:r w:rsidRPr="00A526C6">
              <w:rPr>
                <w:rFonts w:ascii="Times New Roman" w:hAnsi="Times New Roman" w:cs="Times New Roman" w:hint="eastAsia"/>
              </w:rPr>
              <w:t>3</w:t>
            </w:r>
            <w:r w:rsidRPr="00A526C6">
              <w:rPr>
                <w:rFonts w:ascii="Times New Roman" w:hAnsi="Times New Roman" w:cs="Times New Roman" w:hint="eastAsia"/>
              </w:rPr>
              <w:t>字节，值为</w:t>
            </w:r>
            <w:r w:rsidRPr="00A526C6">
              <w:rPr>
                <w:rFonts w:ascii="Times New Roman" w:hAnsi="Times New Roman" w:cs="Times New Roman" w:hint="eastAsia"/>
              </w:rPr>
              <w:t>0x01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</w:tr>
      <w:tr w:rsidR="00A76276" w:rsidRPr="00A526C6" w:rsidTr="00A76276">
        <w:tc>
          <w:tcPr>
            <w:tcW w:w="1345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 w:rsidRPr="00A526C6">
              <w:rPr>
                <w:rFonts w:ascii="Times New Roman" w:hAnsi="Times New Roman" w:cs="Times New Roman"/>
              </w:rPr>
              <w:t>n+3</w:t>
            </w:r>
          </w:p>
        </w:tc>
        <w:tc>
          <w:tcPr>
            <w:tcW w:w="5243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四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第</w:t>
            </w:r>
            <w:r w:rsidRPr="00A526C6">
              <w:rPr>
                <w:rFonts w:ascii="Times New Roman" w:hAnsi="Times New Roman" w:cs="Times New Roman" w:hint="eastAsia"/>
              </w:rPr>
              <w:t>4</w:t>
            </w:r>
            <w:r w:rsidRPr="00A526C6">
              <w:rPr>
                <w:rFonts w:ascii="Times New Roman" w:hAnsi="Times New Roman" w:cs="Times New Roman" w:hint="eastAsia"/>
              </w:rPr>
              <w:t>字节</w:t>
            </w:r>
            <w:r w:rsidRPr="00A526C6">
              <w:rPr>
                <w:rFonts w:ascii="Times New Roman" w:hAnsi="Times New Roman" w:cs="Times New Roman" w:hint="eastAsia"/>
              </w:rPr>
              <w:t>(</w:t>
            </w:r>
            <w:r w:rsidRPr="00A526C6">
              <w:rPr>
                <w:rFonts w:ascii="Times New Roman" w:hAnsi="Times New Roman" w:cs="Times New Roman" w:hint="eastAsia"/>
              </w:rPr>
              <w:t>最低</w:t>
            </w:r>
            <w:r w:rsidRPr="00A526C6">
              <w:rPr>
                <w:rFonts w:ascii="Times New Roman" w:hAnsi="Times New Roman" w:cs="Times New Roman" w:hint="eastAsia"/>
              </w:rPr>
              <w:t>)</w:t>
            </w:r>
            <w:r w:rsidRPr="00A526C6">
              <w:rPr>
                <w:rFonts w:ascii="Times New Roman" w:hAnsi="Times New Roman" w:cs="Times New Roman" w:hint="eastAsia"/>
              </w:rPr>
              <w:t>，值为</w:t>
            </w:r>
            <w:r w:rsidRPr="00A526C6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</w:tr>
      <w:tr w:rsidR="00A76276" w:rsidRPr="00A526C6" w:rsidTr="00A76276">
        <w:tc>
          <w:tcPr>
            <w:tcW w:w="1345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 w:rsidRPr="00A526C6">
              <w:rPr>
                <w:rFonts w:ascii="Times New Roman" w:hAnsi="Times New Roman" w:cs="Times New Roman"/>
              </w:rPr>
              <w:t>n+4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  <w:i/>
                <w:iCs/>
              </w:rPr>
            </w:pPr>
            <w:r w:rsidRPr="00A526C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该域目前最大支持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3M</w:t>
            </w:r>
          </w:p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本例中的该域</w:t>
            </w:r>
            <w:r w:rsidRPr="00A526C6">
              <w:rPr>
                <w:rFonts w:ascii="Times New Roman" w:hAnsi="Times New Roman" w:cs="Times New Roman" w:hint="eastAsia"/>
              </w:rPr>
              <w:t>256</w:t>
            </w:r>
            <w:r w:rsidRPr="00A526C6">
              <w:rPr>
                <w:rFonts w:ascii="Times New Roman" w:hAnsi="Times New Roman" w:cs="Times New Roman" w:hint="eastAsia"/>
              </w:rPr>
              <w:t>字节数据</w:t>
            </w: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</w:tr>
      <w:tr w:rsidR="00A76276" w:rsidRPr="00A526C6" w:rsidTr="00A76276">
        <w:tc>
          <w:tcPr>
            <w:tcW w:w="1345" w:type="dxa"/>
            <w:shd w:val="clear" w:color="auto" w:fill="FFFFFF" w:themeFill="background1"/>
          </w:tcPr>
          <w:p w:rsidR="00A76276" w:rsidRPr="00A526C6" w:rsidRDefault="00A76276" w:rsidP="00A526C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</w:tr>
      <w:tr w:rsidR="00A76276" w:rsidRPr="00A526C6" w:rsidTr="00A76276">
        <w:tc>
          <w:tcPr>
            <w:tcW w:w="1345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 w:rsidRPr="00A526C6">
              <w:rPr>
                <w:rFonts w:ascii="Times New Roman" w:hAnsi="Times New Roman" w:cs="Times New Roman"/>
              </w:rPr>
              <w:t>n+260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A76276" w:rsidRPr="00A526C6" w:rsidRDefault="00A76276" w:rsidP="00A76276">
            <w:pPr>
              <w:rPr>
                <w:rFonts w:ascii="Times New Roman" w:hAnsi="Times New Roman" w:cs="Times New Roman"/>
              </w:rPr>
            </w:pPr>
          </w:p>
        </w:tc>
      </w:tr>
    </w:tbl>
    <w:p w:rsidR="00A76276" w:rsidRPr="00A526C6" w:rsidRDefault="00A76276" w:rsidP="00A76276">
      <w:pPr>
        <w:rPr>
          <w:rFonts w:ascii="Times New Roman" w:hAnsi="Times New Roman" w:cs="Times New Roman"/>
        </w:rPr>
      </w:pPr>
      <w:r w:rsidRPr="00A526C6">
        <w:rPr>
          <w:rFonts w:ascii="Times New Roman" w:hAnsi="Times New Roman" w:cs="Times New Roman" w:hint="eastAsia"/>
        </w:rPr>
        <w:t xml:space="preserve">   </w:t>
      </w:r>
    </w:p>
    <w:p w:rsidR="00D434A9" w:rsidRDefault="00D434A9" w:rsidP="00D434A9">
      <w:pPr>
        <w:ind w:firstLineChars="200" w:firstLine="420"/>
      </w:pPr>
      <w:r>
        <w:rPr>
          <w:rFonts w:hint="eastAsia"/>
        </w:rPr>
        <w:t>数据类型</w:t>
      </w:r>
      <w:r w:rsidRPr="00937654">
        <w:rPr>
          <w:rFonts w:ascii="Times New Roman" w:hAnsi="Times New Roman" w:cs="Times New Roman"/>
        </w:rPr>
        <w:t>3(type == 3)</w:t>
      </w:r>
      <w:r>
        <w:rPr>
          <w:rFonts w:hint="eastAsia"/>
        </w:rPr>
        <w:t>格式说明：</w:t>
      </w:r>
    </w:p>
    <w:tbl>
      <w:tblPr>
        <w:tblpPr w:leftFromText="180" w:rightFromText="180" w:vertAnchor="text" w:horzAnchor="margin" w:tblpXSpec="center" w:tblpY="122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D434A9" w:rsidTr="00D434A9">
        <w:tc>
          <w:tcPr>
            <w:tcW w:w="1345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B</w:t>
            </w:r>
            <w:r w:rsidRPr="00937654">
              <w:rPr>
                <w:rFonts w:ascii="Times New Roman" w:hAnsi="Times New Roman" w:cs="Times New Roman" w:hint="eastAsia"/>
              </w:rPr>
              <w:t>yte 1</w:t>
            </w:r>
          </w:p>
        </w:tc>
        <w:tc>
          <w:tcPr>
            <w:tcW w:w="5243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数据点类型指示：</w:t>
            </w:r>
            <w:r w:rsidRPr="00937654">
              <w:rPr>
                <w:rFonts w:ascii="Times New Roman" w:hAnsi="Times New Roman" w:cs="Times New Roman" w:hint="eastAsia"/>
              </w:rPr>
              <w:t xml:space="preserve">type=3    </w:t>
            </w:r>
            <w:r w:rsidRPr="00937654">
              <w:rPr>
                <w:rFonts w:ascii="Times New Roman" w:hAnsi="Times New Roman" w:cs="Times New Roman" w:hint="eastAsia"/>
                <w:i/>
                <w:iCs/>
              </w:rPr>
              <w:t>// JSON</w:t>
            </w:r>
            <w:r w:rsidRPr="00937654">
              <w:rPr>
                <w:rFonts w:ascii="Times New Roman" w:hAnsi="Times New Roman" w:cs="Times New Roman" w:hint="eastAsia"/>
                <w:i/>
                <w:iCs/>
              </w:rPr>
              <w:t>格式</w:t>
            </w:r>
            <w:r w:rsidRPr="00937654">
              <w:rPr>
                <w:rFonts w:ascii="Times New Roman" w:hAnsi="Times New Roman" w:cs="Times New Roman" w:hint="eastAsia"/>
                <w:i/>
                <w:iCs/>
              </w:rPr>
              <w:t>2</w:t>
            </w:r>
            <w:r w:rsidRPr="00937654">
              <w:rPr>
                <w:rFonts w:ascii="Times New Roman" w:hAnsi="Times New Roman" w:cs="Times New Roman" w:hint="eastAsia"/>
                <w:i/>
                <w:iCs/>
              </w:rPr>
              <w:t>字符串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D434A9" w:rsidTr="00D434A9">
        <w:tc>
          <w:tcPr>
            <w:tcW w:w="1345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2</w:t>
            </w:r>
          </w:p>
        </w:tc>
        <w:tc>
          <w:tcPr>
            <w:tcW w:w="5243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937654">
              <w:rPr>
                <w:rFonts w:ascii="Times New Roman" w:hAnsi="Times New Roman" w:cs="Times New Roman" w:hint="eastAsia"/>
                <w:i/>
                <w:iCs/>
              </w:rPr>
              <w:t>指示后面字符串长度</w:t>
            </w:r>
          </w:p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固定两字节长度高位字节，值为</w:t>
            </w:r>
            <w:r w:rsidRPr="00937654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Tr="00D434A9">
        <w:tc>
          <w:tcPr>
            <w:tcW w:w="1345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3</w:t>
            </w:r>
          </w:p>
        </w:tc>
        <w:tc>
          <w:tcPr>
            <w:tcW w:w="5243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固定两字节长度低位字节，值为</w:t>
            </w:r>
            <w:r w:rsidRPr="00937654">
              <w:rPr>
                <w:rFonts w:ascii="Times New Roman" w:hAnsi="Times New Roman" w:cs="Times New Roman" w:hint="eastAsia"/>
              </w:rPr>
              <w:t>0x46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Tr="00D434A9">
        <w:tc>
          <w:tcPr>
            <w:tcW w:w="1345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4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通用格式：</w:t>
            </w:r>
          </w:p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 xml:space="preserve">{ </w:t>
            </w:r>
          </w:p>
          <w:p w:rsidR="00D434A9" w:rsidRPr="00937654" w:rsidRDefault="00D434A9" w:rsidP="00D434A9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“</w:t>
            </w:r>
            <w:r w:rsidRPr="00937654">
              <w:rPr>
                <w:rFonts w:ascii="Times New Roman" w:hAnsi="Times New Roman" w:cs="Times New Roman" w:hint="eastAsia"/>
              </w:rPr>
              <w:t>datastream_id1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: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value1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,</w:t>
            </w:r>
            <w:r w:rsidRPr="00937654">
              <w:rPr>
                <w:rFonts w:ascii="Times New Roman" w:hAnsi="Times New Roman" w:cs="Times New Roman"/>
              </w:rPr>
              <w:t xml:space="preserve"> </w:t>
            </w:r>
          </w:p>
          <w:p w:rsidR="00D434A9" w:rsidRPr="00937654" w:rsidRDefault="00D434A9" w:rsidP="00D434A9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“</w:t>
            </w:r>
            <w:r w:rsidRPr="00937654">
              <w:rPr>
                <w:rFonts w:ascii="Times New Roman" w:hAnsi="Times New Roman" w:cs="Times New Roman" w:hint="eastAsia"/>
              </w:rPr>
              <w:t>datastream_id2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: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value2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,</w:t>
            </w:r>
          </w:p>
          <w:p w:rsidR="00D434A9" w:rsidRPr="00937654" w:rsidRDefault="00D434A9" w:rsidP="00D434A9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…</w:t>
            </w:r>
          </w:p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}</w:t>
            </w:r>
          </w:p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示例：</w:t>
            </w:r>
          </w:p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 w:hint="eastAsia"/>
              </w:rPr>
              <w:t>{</w:t>
            </w:r>
            <w:r w:rsidRPr="00937654">
              <w:rPr>
                <w:rFonts w:ascii="Times New Roman" w:hAnsi="Times New Roman" w:cs="Times New Roman"/>
              </w:rPr>
              <w:t>“</w:t>
            </w:r>
            <w:r w:rsidRPr="00937654">
              <w:rPr>
                <w:rFonts w:ascii="Times New Roman" w:hAnsi="Times New Roman" w:cs="Times New Roman" w:hint="eastAsia"/>
              </w:rPr>
              <w:t>temperature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:22.5,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humidity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: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95.2%</w:t>
            </w:r>
            <w:r w:rsidRPr="00937654">
              <w:rPr>
                <w:rFonts w:ascii="Times New Roman" w:hAnsi="Times New Roman" w:cs="Times New Roman"/>
              </w:rPr>
              <w:t>”</w:t>
            </w:r>
            <w:r w:rsidRPr="00937654">
              <w:rPr>
                <w:rFonts w:ascii="Times New Roman" w:hAnsi="Times New Roman" w:cs="Times New Roman" w:hint="eastAsia"/>
              </w:rPr>
              <w:t>}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Tr="00D434A9">
        <w:tc>
          <w:tcPr>
            <w:tcW w:w="1345" w:type="dxa"/>
            <w:vMerge w:val="restart"/>
            <w:shd w:val="clear" w:color="auto" w:fill="FFFFFF" w:themeFill="background1"/>
            <w:vAlign w:val="center"/>
          </w:tcPr>
          <w:p w:rsidR="00D434A9" w:rsidRPr="00937654" w:rsidRDefault="00D434A9" w:rsidP="00D434A9">
            <w:pPr>
              <w:jc w:val="center"/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…</w:t>
            </w:r>
          </w:p>
          <w:p w:rsidR="00D434A9" w:rsidRPr="00937654" w:rsidRDefault="00D434A9" w:rsidP="00D434A9">
            <w:pPr>
              <w:jc w:val="center"/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…</w:t>
            </w:r>
          </w:p>
          <w:p w:rsidR="00D434A9" w:rsidRPr="00937654" w:rsidRDefault="00D434A9" w:rsidP="00D434A9">
            <w:pPr>
              <w:jc w:val="center"/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…</w:t>
            </w:r>
          </w:p>
          <w:p w:rsidR="00D434A9" w:rsidRPr="00937654" w:rsidRDefault="00D434A9" w:rsidP="00D434A9">
            <w:pPr>
              <w:jc w:val="center"/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Tr="00D434A9">
        <w:tc>
          <w:tcPr>
            <w:tcW w:w="1345" w:type="dxa"/>
            <w:vMerge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Tr="00D434A9">
        <w:tc>
          <w:tcPr>
            <w:tcW w:w="1345" w:type="dxa"/>
            <w:vMerge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Tr="00D434A9">
        <w:tc>
          <w:tcPr>
            <w:tcW w:w="1345" w:type="dxa"/>
            <w:vMerge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Tr="00D434A9">
        <w:tc>
          <w:tcPr>
            <w:tcW w:w="1345" w:type="dxa"/>
            <w:vMerge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Tr="00D434A9">
        <w:tc>
          <w:tcPr>
            <w:tcW w:w="1345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  <w:r w:rsidRPr="00937654">
              <w:rPr>
                <w:rFonts w:ascii="Times New Roman" w:hAnsi="Times New Roman" w:cs="Times New Roman"/>
              </w:rPr>
              <w:t>B</w:t>
            </w:r>
            <w:r w:rsidRPr="00937654">
              <w:rPr>
                <w:rFonts w:ascii="Times New Roman" w:hAnsi="Times New Roman" w:cs="Times New Roman" w:hint="eastAsia"/>
              </w:rPr>
              <w:t xml:space="preserve">yte </w:t>
            </w:r>
            <w:r w:rsidRPr="00937654">
              <w:rPr>
                <w:rFonts w:ascii="Times New Roman" w:hAnsi="Times New Roman" w:cs="Times New Roman"/>
              </w:rPr>
              <w:t>n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937654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</w:tbl>
    <w:p w:rsidR="00D434A9" w:rsidRDefault="00D434A9" w:rsidP="00D434A9"/>
    <w:p w:rsidR="00A76276" w:rsidRPr="00110ADC" w:rsidRDefault="00D434A9" w:rsidP="00B20FA6">
      <w:pPr>
        <w:ind w:firstLineChars="200" w:firstLine="420"/>
        <w:rPr>
          <w:rFonts w:ascii="Times New Roman" w:hAnsi="Times New Roman" w:cs="Times New Roman"/>
        </w:rPr>
      </w:pPr>
      <w:r>
        <w:rPr>
          <w:rFonts w:hint="eastAsia"/>
        </w:rPr>
        <w:t>数据类型</w:t>
      </w:r>
      <w:r w:rsidRPr="00110ADC">
        <w:rPr>
          <w:rFonts w:ascii="Times New Roman" w:hAnsi="Times New Roman" w:cs="Times New Roman"/>
        </w:rPr>
        <w:t>4</w:t>
      </w:r>
      <w:r w:rsidRPr="00110ADC">
        <w:rPr>
          <w:rFonts w:ascii="Times New Roman" w:hAnsi="Times New Roman" w:cs="Times New Roman" w:hint="eastAsia"/>
        </w:rPr>
        <w:t>(</w:t>
      </w:r>
      <w:r w:rsidRPr="00110ADC">
        <w:rPr>
          <w:rFonts w:ascii="Times New Roman" w:hAnsi="Times New Roman" w:cs="Times New Roman"/>
        </w:rPr>
        <w:t>type ==4</w:t>
      </w:r>
      <w:r w:rsidRPr="00110ADC">
        <w:rPr>
          <w:rFonts w:ascii="Times New Roman" w:hAnsi="Times New Roman" w:cs="Times New Roman" w:hint="eastAsia"/>
        </w:rPr>
        <w:t>)</w:t>
      </w:r>
      <w:r w:rsidRPr="00110ADC">
        <w:rPr>
          <w:rFonts w:ascii="Times New Roman" w:hAnsi="Times New Roman" w:cs="Times New Roman" w:hint="eastAsia"/>
        </w:rPr>
        <w:t>格式说明</w:t>
      </w:r>
    </w:p>
    <w:tbl>
      <w:tblPr>
        <w:tblpPr w:leftFromText="180" w:rightFromText="180" w:vertAnchor="text" w:horzAnchor="margin" w:tblpXSpec="center" w:tblpY="142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D434A9" w:rsidRPr="00110ADC" w:rsidTr="00D434A9">
        <w:tc>
          <w:tcPr>
            <w:tcW w:w="1345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B</w:t>
            </w:r>
            <w:r w:rsidRPr="00110ADC">
              <w:rPr>
                <w:rFonts w:ascii="Times New Roman" w:hAnsi="Times New Roman" w:cs="Times New Roman" w:hint="eastAsia"/>
              </w:rPr>
              <w:t>yte 1</w:t>
            </w:r>
          </w:p>
        </w:tc>
        <w:tc>
          <w:tcPr>
            <w:tcW w:w="5243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数据点类型指示：</w:t>
            </w:r>
            <w:r w:rsidRPr="00110ADC">
              <w:rPr>
                <w:rFonts w:ascii="Times New Roman" w:hAnsi="Times New Roman" w:cs="Times New Roman" w:hint="eastAsia"/>
              </w:rPr>
              <w:t xml:space="preserve">type=4    </w:t>
            </w:r>
            <w:r w:rsidRPr="00110ADC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110ADC">
              <w:rPr>
                <w:rFonts w:ascii="Times New Roman" w:hAnsi="Times New Roman" w:cs="Times New Roman" w:hint="eastAsia"/>
              </w:rPr>
              <w:t xml:space="preserve"> </w:t>
            </w:r>
            <w:r w:rsidRPr="00110ADC">
              <w:rPr>
                <w:rFonts w:ascii="Times New Roman" w:hAnsi="Times New Roman" w:cs="Times New Roman" w:hint="eastAsia"/>
                <w:i/>
                <w:iCs/>
              </w:rPr>
              <w:t>JSON</w:t>
            </w:r>
            <w:r w:rsidRPr="00110ADC">
              <w:rPr>
                <w:rFonts w:ascii="Times New Roman" w:hAnsi="Times New Roman" w:cs="Times New Roman" w:hint="eastAsia"/>
                <w:i/>
                <w:iCs/>
              </w:rPr>
              <w:t>格式</w:t>
            </w:r>
            <w:r w:rsidRPr="00110ADC">
              <w:rPr>
                <w:rFonts w:ascii="Times New Roman" w:hAnsi="Times New Roman" w:cs="Times New Roman" w:hint="eastAsia"/>
                <w:i/>
                <w:iCs/>
              </w:rPr>
              <w:t>3</w:t>
            </w:r>
            <w:r w:rsidRPr="00110ADC">
              <w:rPr>
                <w:rFonts w:ascii="Times New Roman" w:hAnsi="Times New Roman" w:cs="Times New Roman" w:hint="eastAsia"/>
                <w:i/>
                <w:iCs/>
              </w:rPr>
              <w:t>字符串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D434A9" w:rsidRPr="00110ADC" w:rsidTr="00D434A9">
        <w:tc>
          <w:tcPr>
            <w:tcW w:w="1345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2</w:t>
            </w:r>
          </w:p>
        </w:tc>
        <w:tc>
          <w:tcPr>
            <w:tcW w:w="5243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110ADC">
              <w:rPr>
                <w:rFonts w:ascii="Times New Roman" w:hAnsi="Times New Roman" w:cs="Times New Roman" w:hint="eastAsia"/>
                <w:i/>
                <w:iCs/>
              </w:rPr>
              <w:t>指示后面字符串长度</w:t>
            </w:r>
          </w:p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固定两字节长度高位字节，值为</w:t>
            </w:r>
            <w:r w:rsidRPr="00110ADC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RPr="00110ADC" w:rsidTr="00D434A9">
        <w:tc>
          <w:tcPr>
            <w:tcW w:w="1345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3</w:t>
            </w:r>
          </w:p>
        </w:tc>
        <w:tc>
          <w:tcPr>
            <w:tcW w:w="5243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固定两字节长度低位字节，值为</w:t>
            </w:r>
            <w:r w:rsidRPr="00110ADC">
              <w:rPr>
                <w:rFonts w:ascii="Times New Roman" w:hAnsi="Times New Roman" w:cs="Times New Roman" w:hint="eastAsia"/>
              </w:rPr>
              <w:t>0x46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RPr="00110ADC" w:rsidTr="00D434A9">
        <w:tc>
          <w:tcPr>
            <w:tcW w:w="1345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4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通用格式：</w:t>
            </w:r>
          </w:p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 xml:space="preserve">{ </w:t>
            </w:r>
          </w:p>
          <w:p w:rsidR="00D434A9" w:rsidRPr="00110ADC" w:rsidRDefault="00D434A9" w:rsidP="00D434A9">
            <w:pPr>
              <w:ind w:leftChars="100" w:left="210"/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“</w:t>
            </w:r>
            <w:r w:rsidRPr="00110ADC">
              <w:rPr>
                <w:rFonts w:ascii="Times New Roman" w:hAnsi="Times New Roman" w:cs="Times New Roman" w:hint="eastAsia"/>
              </w:rPr>
              <w:t>datastream_id1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:{</w:t>
            </w:r>
            <w:r w:rsidRPr="00110ADC">
              <w:rPr>
                <w:rFonts w:ascii="Times New Roman" w:hAnsi="Times New Roman" w:cs="Times New Roman"/>
              </w:rPr>
              <w:t>“</w:t>
            </w:r>
            <w:r w:rsidRPr="00110ADC">
              <w:rPr>
                <w:rFonts w:ascii="Times New Roman" w:hAnsi="Times New Roman" w:cs="Times New Roman" w:hint="eastAsia"/>
              </w:rPr>
              <w:t>datetime1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: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value1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},</w:t>
            </w:r>
          </w:p>
          <w:p w:rsidR="00D434A9" w:rsidRPr="00110ADC" w:rsidRDefault="00D434A9" w:rsidP="00D434A9">
            <w:pPr>
              <w:ind w:leftChars="100" w:left="210"/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“</w:t>
            </w:r>
            <w:r w:rsidRPr="00110ADC">
              <w:rPr>
                <w:rFonts w:ascii="Times New Roman" w:hAnsi="Times New Roman" w:cs="Times New Roman" w:hint="eastAsia"/>
              </w:rPr>
              <w:t>datastream_id2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: {</w:t>
            </w:r>
            <w:r w:rsidRPr="00110ADC">
              <w:rPr>
                <w:rFonts w:ascii="Times New Roman" w:hAnsi="Times New Roman" w:cs="Times New Roman"/>
              </w:rPr>
              <w:t>“</w:t>
            </w:r>
            <w:r w:rsidRPr="00110ADC">
              <w:rPr>
                <w:rFonts w:ascii="Times New Roman" w:hAnsi="Times New Roman" w:cs="Times New Roman" w:hint="eastAsia"/>
              </w:rPr>
              <w:t>datetime2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: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value2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},</w:t>
            </w:r>
          </w:p>
          <w:p w:rsidR="00D434A9" w:rsidRPr="00110ADC" w:rsidRDefault="00D434A9" w:rsidP="00D434A9">
            <w:pPr>
              <w:ind w:leftChars="100" w:left="210"/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…</w:t>
            </w:r>
          </w:p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}</w:t>
            </w:r>
          </w:p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示例：</w:t>
            </w:r>
          </w:p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 w:hint="eastAsia"/>
              </w:rPr>
              <w:t>{</w:t>
            </w:r>
            <w:r w:rsidRPr="00110ADC">
              <w:rPr>
                <w:rFonts w:ascii="Times New Roman" w:hAnsi="Times New Roman" w:cs="Times New Roman"/>
              </w:rPr>
              <w:t>“</w:t>
            </w:r>
            <w:r w:rsidRPr="00110ADC">
              <w:rPr>
                <w:rFonts w:ascii="Times New Roman" w:hAnsi="Times New Roman" w:cs="Times New Roman" w:hint="eastAsia"/>
              </w:rPr>
              <w:t>temperature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:{</w:t>
            </w:r>
            <w:r w:rsidRPr="00110ADC">
              <w:rPr>
                <w:rFonts w:ascii="Times New Roman" w:hAnsi="Times New Roman" w:cs="Times New Roman"/>
              </w:rPr>
              <w:t>“</w:t>
            </w:r>
            <w:r w:rsidRPr="00110ADC">
              <w:rPr>
                <w:rFonts w:ascii="Times New Roman" w:hAnsi="Times New Roman" w:cs="Times New Roman" w:hint="eastAsia"/>
              </w:rPr>
              <w:t>2015-03-22 22:31:12</w:t>
            </w:r>
            <w:r w:rsidRPr="00110ADC">
              <w:rPr>
                <w:rFonts w:ascii="Times New Roman" w:hAnsi="Times New Roman" w:cs="Times New Roman"/>
              </w:rPr>
              <w:t>”</w:t>
            </w:r>
            <w:r w:rsidRPr="00110ADC">
              <w:rPr>
                <w:rFonts w:ascii="Times New Roman" w:hAnsi="Times New Roman" w:cs="Times New Roman" w:hint="eastAsia"/>
              </w:rPr>
              <w:t>:22.5}}</w:t>
            </w: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RPr="00110ADC" w:rsidTr="00D434A9">
        <w:tc>
          <w:tcPr>
            <w:tcW w:w="1345" w:type="dxa"/>
            <w:vMerge w:val="restart"/>
            <w:shd w:val="clear" w:color="auto" w:fill="FFFFFF" w:themeFill="background1"/>
            <w:vAlign w:val="center"/>
          </w:tcPr>
          <w:p w:rsidR="00D434A9" w:rsidRPr="00110ADC" w:rsidRDefault="00D434A9" w:rsidP="00D434A9">
            <w:pPr>
              <w:jc w:val="center"/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…</w:t>
            </w:r>
          </w:p>
          <w:p w:rsidR="00D434A9" w:rsidRPr="00110ADC" w:rsidRDefault="00D434A9" w:rsidP="00D434A9">
            <w:pPr>
              <w:jc w:val="center"/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…</w:t>
            </w:r>
          </w:p>
          <w:p w:rsidR="00D434A9" w:rsidRPr="00110ADC" w:rsidRDefault="00D434A9" w:rsidP="00D434A9">
            <w:pPr>
              <w:jc w:val="center"/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…</w:t>
            </w:r>
          </w:p>
          <w:p w:rsidR="00D434A9" w:rsidRPr="00110ADC" w:rsidRDefault="00D434A9" w:rsidP="00D434A9">
            <w:pPr>
              <w:jc w:val="center"/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RPr="00110ADC" w:rsidTr="00D434A9">
        <w:tc>
          <w:tcPr>
            <w:tcW w:w="1345" w:type="dxa"/>
            <w:vMerge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RPr="00110ADC" w:rsidTr="00D434A9">
        <w:tc>
          <w:tcPr>
            <w:tcW w:w="1345" w:type="dxa"/>
            <w:vMerge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RPr="00110ADC" w:rsidTr="00D434A9">
        <w:tc>
          <w:tcPr>
            <w:tcW w:w="1345" w:type="dxa"/>
            <w:vMerge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RPr="00110ADC" w:rsidTr="00D434A9">
        <w:tc>
          <w:tcPr>
            <w:tcW w:w="1345" w:type="dxa"/>
            <w:vMerge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  <w:tr w:rsidR="00D434A9" w:rsidRPr="00110ADC" w:rsidTr="00D434A9">
        <w:tc>
          <w:tcPr>
            <w:tcW w:w="1345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  <w:r w:rsidRPr="00110ADC">
              <w:rPr>
                <w:rFonts w:ascii="Times New Roman" w:hAnsi="Times New Roman" w:cs="Times New Roman"/>
              </w:rPr>
              <w:t>B</w:t>
            </w:r>
            <w:r w:rsidRPr="00110ADC">
              <w:rPr>
                <w:rFonts w:ascii="Times New Roman" w:hAnsi="Times New Roman" w:cs="Times New Roman" w:hint="eastAsia"/>
              </w:rPr>
              <w:t xml:space="preserve">yte </w:t>
            </w:r>
            <w:r w:rsidRPr="00110ADC">
              <w:rPr>
                <w:rFonts w:ascii="Times New Roman" w:hAnsi="Times New Roman" w:cs="Times New Roman"/>
              </w:rPr>
              <w:t>n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D434A9" w:rsidRPr="00110ADC" w:rsidRDefault="00D434A9" w:rsidP="00D434A9">
            <w:pPr>
              <w:rPr>
                <w:rFonts w:ascii="Times New Roman" w:hAnsi="Times New Roman" w:cs="Times New Roman"/>
              </w:rPr>
            </w:pPr>
          </w:p>
        </w:tc>
      </w:tr>
    </w:tbl>
    <w:p w:rsidR="00D434A9" w:rsidRPr="00110ADC" w:rsidRDefault="00D434A9" w:rsidP="00D434A9">
      <w:pPr>
        <w:rPr>
          <w:rFonts w:ascii="Times New Roman" w:hAnsi="Times New Roman" w:cs="Times New Roman"/>
        </w:rPr>
      </w:pPr>
    </w:p>
    <w:p w:rsidR="00554FAB" w:rsidRPr="00110ADC" w:rsidRDefault="00D434A9" w:rsidP="00B20FA6">
      <w:pPr>
        <w:ind w:firstLineChars="200" w:firstLine="420"/>
        <w:rPr>
          <w:rFonts w:ascii="Times New Roman" w:hAnsi="Times New Roman" w:cs="Times New Roman"/>
        </w:rPr>
      </w:pPr>
      <w:r w:rsidRPr="00110ADC">
        <w:rPr>
          <w:rFonts w:ascii="Times New Roman" w:hAnsi="Times New Roman" w:cs="Times New Roman" w:hint="eastAsia"/>
        </w:rPr>
        <w:t>数据类型</w:t>
      </w:r>
      <w:r w:rsidRPr="00110ADC">
        <w:rPr>
          <w:rFonts w:ascii="Times New Roman" w:hAnsi="Times New Roman" w:cs="Times New Roman" w:hint="eastAsia"/>
        </w:rPr>
        <w:t>5(</w:t>
      </w:r>
      <w:r w:rsidRPr="00110ADC">
        <w:rPr>
          <w:rFonts w:ascii="Times New Roman" w:hAnsi="Times New Roman" w:cs="Times New Roman"/>
        </w:rPr>
        <w:t>type == 5</w:t>
      </w:r>
      <w:r w:rsidRPr="00110ADC">
        <w:rPr>
          <w:rFonts w:ascii="Times New Roman" w:hAnsi="Times New Roman" w:cs="Times New Roman" w:hint="eastAsia"/>
        </w:rPr>
        <w:t>)</w:t>
      </w:r>
      <w:r w:rsidRPr="00110ADC">
        <w:rPr>
          <w:rFonts w:ascii="Times New Roman" w:hAnsi="Times New Roman" w:cs="Times New Roman" w:hint="eastAsia"/>
        </w:rPr>
        <w:t>格式说明</w:t>
      </w:r>
    </w:p>
    <w:tbl>
      <w:tblPr>
        <w:tblpPr w:leftFromText="180" w:rightFromText="180" w:vertAnchor="text" w:horzAnchor="margin" w:tblpXSpec="center" w:tblpY="-36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554FAB" w:rsidTr="00554FAB">
        <w:tc>
          <w:tcPr>
            <w:tcW w:w="1345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lastRenderedPageBreak/>
              <w:t>Byte</w:t>
            </w:r>
            <w:r w:rsidRPr="00D56AB6">
              <w:rPr>
                <w:rFonts w:ascii="Times New Roman" w:hAnsi="Times New Roman" w:cs="Times New Roman" w:hint="eastAsia"/>
              </w:rPr>
              <w:t xml:space="preserve"> 1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数据点类型指示：</w:t>
            </w:r>
            <w:r w:rsidRPr="00D56AB6">
              <w:rPr>
                <w:rFonts w:ascii="Times New Roman" w:hAnsi="Times New Roman" w:cs="Times New Roman" w:hint="eastAsia"/>
              </w:rPr>
              <w:t xml:space="preserve">type=5    </w:t>
            </w:r>
            <w:r w:rsidRPr="00D56AB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D56AB6">
              <w:rPr>
                <w:rFonts w:ascii="Times New Roman" w:hAnsi="Times New Roman" w:cs="Times New Roman" w:hint="eastAsia"/>
                <w:i/>
                <w:iCs/>
              </w:rPr>
              <w:t>自定义分隔符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554FAB" w:rsidTr="00554FAB">
        <w:tc>
          <w:tcPr>
            <w:tcW w:w="1345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2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D56AB6">
              <w:rPr>
                <w:rFonts w:ascii="Times New Roman" w:hAnsi="Times New Roman" w:cs="Times New Roman" w:hint="eastAsia"/>
                <w:i/>
                <w:iCs/>
              </w:rPr>
              <w:t>指示后面字符串长度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固定两字节长度高位字节，值为</w:t>
            </w:r>
            <w:r w:rsidRPr="00D56AB6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3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固定两字节长度低位字节，值为</w:t>
            </w:r>
            <w:r w:rsidRPr="00D56AB6">
              <w:rPr>
                <w:rFonts w:ascii="Times New Roman" w:hAnsi="Times New Roman" w:cs="Times New Roman" w:hint="eastAsia"/>
              </w:rPr>
              <w:t>0x41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4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消息中最前面两字节为用户自定义的域中分隔符和域间分隔符，这两个分隔符不能相同。比如采用逗号作为域中分隔符，分号作为域间分隔符的格式如下：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,;feild0;feild1;</w:t>
            </w:r>
            <w:r w:rsidRPr="00D56AB6">
              <w:rPr>
                <w:rFonts w:ascii="Times New Roman" w:hAnsi="Times New Roman" w:cs="Times New Roman"/>
              </w:rPr>
              <w:t>…</w:t>
            </w:r>
            <w:r w:rsidRPr="00D56AB6">
              <w:rPr>
                <w:rFonts w:ascii="Times New Roman" w:hAnsi="Times New Roman" w:cs="Times New Roman" w:hint="eastAsia"/>
              </w:rPr>
              <w:t>;feildn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其中，每个</w:t>
            </w:r>
            <w:r w:rsidRPr="00D56AB6">
              <w:rPr>
                <w:rFonts w:ascii="Times New Roman" w:hAnsi="Times New Roman" w:cs="Times New Roman"/>
              </w:rPr>
              <w:t>field</w:t>
            </w:r>
            <w:r w:rsidRPr="00D56AB6">
              <w:rPr>
                <w:rFonts w:ascii="Times New Roman" w:hAnsi="Times New Roman" w:cs="Times New Roman" w:hint="eastAsia"/>
              </w:rPr>
              <w:t>格式支持</w:t>
            </w:r>
            <w:r w:rsidRPr="00D56AB6">
              <w:rPr>
                <w:rFonts w:ascii="Times New Roman" w:hAnsi="Times New Roman" w:cs="Times New Roman" w:hint="eastAsia"/>
              </w:rPr>
              <w:t>3</w:t>
            </w:r>
            <w:r w:rsidRPr="00D56AB6">
              <w:rPr>
                <w:rFonts w:ascii="Times New Roman" w:hAnsi="Times New Roman" w:cs="Times New Roman" w:hint="eastAsia"/>
              </w:rPr>
              <w:t>种：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field</w:t>
            </w:r>
            <w:r w:rsidRPr="00D56AB6">
              <w:rPr>
                <w:rFonts w:ascii="Times New Roman" w:hAnsi="Times New Roman" w:cs="Times New Roman" w:hint="eastAsia"/>
              </w:rPr>
              <w:t>格式</w:t>
            </w:r>
            <w:r w:rsidRPr="00D56AB6">
              <w:rPr>
                <w:rFonts w:ascii="Times New Roman" w:hAnsi="Times New Roman" w:cs="Times New Roman" w:hint="eastAsia"/>
              </w:rPr>
              <w:t>1</w:t>
            </w:r>
            <w:r w:rsidRPr="00D56AB6">
              <w:rPr>
                <w:rFonts w:ascii="Times New Roman" w:hAnsi="Times New Roman" w:cs="Times New Roman" w:hint="eastAsia"/>
              </w:rPr>
              <w:t>：</w:t>
            </w:r>
            <w:r w:rsidRPr="00D56AB6">
              <w:rPr>
                <w:rFonts w:ascii="Times New Roman" w:hAnsi="Times New Roman" w:cs="Times New Roman"/>
              </w:rPr>
              <w:t xml:space="preserve"> </w:t>
            </w:r>
            <w:r w:rsidRPr="00D56AB6">
              <w:rPr>
                <w:rFonts w:ascii="Times New Roman" w:hAnsi="Times New Roman" w:cs="Times New Roman" w:hint="eastAsia"/>
              </w:rPr>
              <w:t>3</w:t>
            </w:r>
            <w:r w:rsidRPr="00D56AB6">
              <w:rPr>
                <w:rFonts w:ascii="Times New Roman" w:hAnsi="Times New Roman" w:cs="Times New Roman" w:hint="eastAsia"/>
              </w:rPr>
              <w:t>个子字段，分别是数据流</w:t>
            </w:r>
            <w:r w:rsidRPr="00D56AB6">
              <w:rPr>
                <w:rFonts w:ascii="Times New Roman" w:hAnsi="Times New Roman" w:cs="Times New Roman" w:hint="eastAsia"/>
              </w:rPr>
              <w:t>ID,</w:t>
            </w:r>
            <w:r w:rsidRPr="00D56AB6">
              <w:rPr>
                <w:rFonts w:ascii="Times New Roman" w:hAnsi="Times New Roman" w:cs="Times New Roman" w:hint="eastAsia"/>
              </w:rPr>
              <w:t>时间戳，数据值。通用格式：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D</w:t>
            </w:r>
            <w:r w:rsidRPr="00D56AB6">
              <w:rPr>
                <w:rFonts w:ascii="Times New Roman" w:hAnsi="Times New Roman" w:cs="Times New Roman" w:hint="eastAsia"/>
              </w:rPr>
              <w:t>atastream_id,datetime,value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field</w:t>
            </w:r>
            <w:r w:rsidRPr="00D56AB6">
              <w:rPr>
                <w:rFonts w:ascii="Times New Roman" w:hAnsi="Times New Roman" w:cs="Times New Roman" w:hint="eastAsia"/>
              </w:rPr>
              <w:t>格式</w:t>
            </w:r>
            <w:r w:rsidRPr="00D56AB6">
              <w:rPr>
                <w:rFonts w:ascii="Times New Roman" w:hAnsi="Times New Roman" w:cs="Times New Roman" w:hint="eastAsia"/>
              </w:rPr>
              <w:t>2</w:t>
            </w:r>
            <w:r w:rsidRPr="00D56AB6">
              <w:rPr>
                <w:rFonts w:ascii="Times New Roman" w:hAnsi="Times New Roman" w:cs="Times New Roman" w:hint="eastAsia"/>
              </w:rPr>
              <w:t>：</w:t>
            </w:r>
            <w:r w:rsidRPr="00D56AB6">
              <w:rPr>
                <w:rFonts w:ascii="Times New Roman" w:hAnsi="Times New Roman" w:cs="Times New Roman"/>
              </w:rPr>
              <w:t xml:space="preserve"> </w:t>
            </w:r>
            <w:r w:rsidRPr="00D56AB6">
              <w:rPr>
                <w:rFonts w:ascii="Times New Roman" w:hAnsi="Times New Roman" w:cs="Times New Roman" w:hint="eastAsia"/>
              </w:rPr>
              <w:t>2</w:t>
            </w:r>
            <w:r w:rsidRPr="00D56AB6">
              <w:rPr>
                <w:rFonts w:ascii="Times New Roman" w:hAnsi="Times New Roman" w:cs="Times New Roman" w:hint="eastAsia"/>
              </w:rPr>
              <w:t>个子字段，分别是数据流</w:t>
            </w:r>
            <w:r w:rsidRPr="00D56AB6">
              <w:rPr>
                <w:rFonts w:ascii="Times New Roman" w:hAnsi="Times New Roman" w:cs="Times New Roman" w:hint="eastAsia"/>
              </w:rPr>
              <w:t>ID</w:t>
            </w:r>
            <w:r w:rsidRPr="00D56AB6">
              <w:rPr>
                <w:rFonts w:ascii="Times New Roman" w:hAnsi="Times New Roman" w:cs="Times New Roman" w:hint="eastAsia"/>
              </w:rPr>
              <w:t>和数据值，省略时间戳。通用格式：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D</w:t>
            </w:r>
            <w:r w:rsidRPr="00D56AB6">
              <w:rPr>
                <w:rFonts w:ascii="Times New Roman" w:hAnsi="Times New Roman" w:cs="Times New Roman" w:hint="eastAsia"/>
              </w:rPr>
              <w:t>atastream_id,value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field</w:t>
            </w:r>
            <w:r w:rsidRPr="00D56AB6">
              <w:rPr>
                <w:rFonts w:ascii="Times New Roman" w:hAnsi="Times New Roman" w:cs="Times New Roman" w:hint="eastAsia"/>
              </w:rPr>
              <w:t>格式</w:t>
            </w:r>
            <w:r w:rsidRPr="00D56AB6">
              <w:rPr>
                <w:rFonts w:ascii="Times New Roman" w:hAnsi="Times New Roman" w:cs="Times New Roman" w:hint="eastAsia"/>
              </w:rPr>
              <w:t>3</w:t>
            </w:r>
            <w:r w:rsidRPr="00D56AB6">
              <w:rPr>
                <w:rFonts w:ascii="Times New Roman" w:hAnsi="Times New Roman" w:cs="Times New Roman" w:hint="eastAsia"/>
              </w:rPr>
              <w:t>：</w:t>
            </w:r>
            <w:r w:rsidRPr="00D56AB6">
              <w:rPr>
                <w:rFonts w:ascii="Times New Roman" w:hAnsi="Times New Roman" w:cs="Times New Roman"/>
              </w:rPr>
              <w:t xml:space="preserve"> </w:t>
            </w:r>
            <w:r w:rsidRPr="00D56AB6">
              <w:rPr>
                <w:rFonts w:ascii="Times New Roman" w:hAnsi="Times New Roman" w:cs="Times New Roman" w:hint="eastAsia"/>
              </w:rPr>
              <w:t>1</w:t>
            </w:r>
            <w:r w:rsidRPr="00D56AB6">
              <w:rPr>
                <w:rFonts w:ascii="Times New Roman" w:hAnsi="Times New Roman" w:cs="Times New Roman" w:hint="eastAsia"/>
              </w:rPr>
              <w:t>个子字段，省略了数据</w:t>
            </w:r>
            <w:r w:rsidRPr="00D56AB6">
              <w:rPr>
                <w:rFonts w:ascii="Times New Roman" w:hAnsi="Times New Roman" w:cs="Times New Roman" w:hint="eastAsia"/>
              </w:rPr>
              <w:t>ID</w:t>
            </w:r>
            <w:r w:rsidRPr="00D56AB6">
              <w:rPr>
                <w:rFonts w:ascii="Times New Roman" w:hAnsi="Times New Roman" w:cs="Times New Roman" w:hint="eastAsia"/>
              </w:rPr>
              <w:t>和时间戳，只传输数据值，平台将用该域</w:t>
            </w:r>
            <w:r w:rsidRPr="00D56AB6">
              <w:rPr>
                <w:rFonts w:ascii="Times New Roman" w:hAnsi="Times New Roman" w:cs="Times New Roman" w:hint="eastAsia"/>
              </w:rPr>
              <w:t>(feild)</w:t>
            </w:r>
            <w:r w:rsidRPr="00D56AB6">
              <w:rPr>
                <w:rFonts w:ascii="Times New Roman" w:hAnsi="Times New Roman" w:cs="Times New Roman" w:hint="eastAsia"/>
              </w:rPr>
              <w:t>所在的位置号（从</w:t>
            </w:r>
            <w:r w:rsidRPr="00D56AB6">
              <w:rPr>
                <w:rFonts w:ascii="Times New Roman" w:hAnsi="Times New Roman" w:cs="Times New Roman" w:hint="eastAsia"/>
              </w:rPr>
              <w:t>0</w:t>
            </w:r>
            <w:r w:rsidRPr="00D56AB6">
              <w:rPr>
                <w:rFonts w:ascii="Times New Roman" w:hAnsi="Times New Roman" w:cs="Times New Roman" w:hint="eastAsia"/>
              </w:rPr>
              <w:t>开始）作为数据流</w:t>
            </w:r>
            <w:r w:rsidRPr="00D56AB6">
              <w:rPr>
                <w:rFonts w:ascii="Times New Roman" w:hAnsi="Times New Roman" w:cs="Times New Roman" w:hint="eastAsia"/>
              </w:rPr>
              <w:t>ID</w:t>
            </w:r>
            <w:r w:rsidRPr="00D56AB6">
              <w:rPr>
                <w:rFonts w:ascii="Times New Roman" w:hAnsi="Times New Roman" w:cs="Times New Roman" w:hint="eastAsia"/>
              </w:rPr>
              <w:t>。通用格式：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value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示例：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(1),;temperature,2015-03-22 22:31:12,22.5;102;pm2.5,89;10</w:t>
            </w:r>
          </w:p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 w:hint="eastAsia"/>
              </w:rPr>
              <w:t>(2)#@temperature#2015-03-22 22:31:12#22.5@102@pm2.5#89@1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 w:val="restart"/>
            <w:shd w:val="clear" w:color="auto" w:fill="FFFFFF" w:themeFill="background1"/>
            <w:vAlign w:val="center"/>
          </w:tcPr>
          <w:p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  <w:p w:rsidR="00554FAB" w:rsidRPr="00D56AB6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Tr="00554FAB">
        <w:tc>
          <w:tcPr>
            <w:tcW w:w="1345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  <w:r w:rsidRPr="00D56AB6">
              <w:rPr>
                <w:rFonts w:ascii="Times New Roman" w:hAnsi="Times New Roman" w:cs="Times New Roman"/>
              </w:rPr>
              <w:t>B</w:t>
            </w:r>
            <w:r w:rsidRPr="00D56AB6">
              <w:rPr>
                <w:rFonts w:ascii="Times New Roman" w:hAnsi="Times New Roman" w:cs="Times New Roman" w:hint="eastAsia"/>
              </w:rPr>
              <w:t xml:space="preserve">yte </w:t>
            </w:r>
            <w:r w:rsidRPr="00D56AB6">
              <w:rPr>
                <w:rFonts w:ascii="Times New Roman" w:hAnsi="Times New Roman" w:cs="Times New Roman"/>
              </w:rPr>
              <w:t>n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56AB6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</w:tbl>
    <w:p w:rsidR="00D434A9" w:rsidRDefault="00D434A9" w:rsidP="00554FAB"/>
    <w:p w:rsidR="00554FAB" w:rsidRDefault="00554FAB" w:rsidP="00B20FA6">
      <w:pPr>
        <w:ind w:firstLineChars="200" w:firstLine="422"/>
        <w:rPr>
          <w:b/>
        </w:rPr>
      </w:pPr>
    </w:p>
    <w:p w:rsidR="00554FAB" w:rsidRPr="00DB7CBF" w:rsidRDefault="00554FAB" w:rsidP="00554FAB">
      <w:pPr>
        <w:ind w:firstLineChars="200" w:firstLine="420"/>
        <w:rPr>
          <w:rFonts w:ascii="Times New Roman" w:hAnsi="Times New Roman" w:cs="Times New Roman"/>
        </w:rPr>
      </w:pPr>
      <w:r>
        <w:rPr>
          <w:rFonts w:hint="eastAsia"/>
        </w:rPr>
        <w:t>数据类</w:t>
      </w:r>
      <w:r w:rsidRPr="00DB7CBF">
        <w:rPr>
          <w:rFonts w:ascii="Times New Roman" w:hAnsi="Times New Roman" w:cs="Times New Roman" w:hint="eastAsia"/>
        </w:rPr>
        <w:t>型</w:t>
      </w:r>
      <w:r w:rsidRPr="00DB7CBF">
        <w:rPr>
          <w:rFonts w:ascii="Times New Roman" w:hAnsi="Times New Roman" w:cs="Times New Roman"/>
        </w:rPr>
        <w:t>6</w:t>
      </w:r>
      <w:r w:rsidRPr="00DB7CBF">
        <w:rPr>
          <w:rFonts w:ascii="Times New Roman" w:hAnsi="Times New Roman" w:cs="Times New Roman" w:hint="eastAsia"/>
        </w:rPr>
        <w:t>(</w:t>
      </w:r>
      <w:r w:rsidRPr="00DB7CBF">
        <w:rPr>
          <w:rFonts w:ascii="Times New Roman" w:hAnsi="Times New Roman" w:cs="Times New Roman"/>
        </w:rPr>
        <w:t>type == 6</w:t>
      </w:r>
      <w:r w:rsidRPr="00DB7CBF">
        <w:rPr>
          <w:rFonts w:ascii="Times New Roman" w:hAnsi="Times New Roman" w:cs="Times New Roman" w:hint="eastAsia"/>
        </w:rPr>
        <w:t>)</w:t>
      </w:r>
      <w:r w:rsidRPr="00DB7CBF">
        <w:rPr>
          <w:rFonts w:ascii="Times New Roman" w:hAnsi="Times New Roman" w:cs="Times New Roman" w:hint="eastAsia"/>
        </w:rPr>
        <w:t>格式说明</w:t>
      </w:r>
    </w:p>
    <w:tbl>
      <w:tblPr>
        <w:tblpPr w:leftFromText="180" w:rightFromText="180" w:vertAnchor="text" w:horzAnchor="margin" w:tblpXSpec="center" w:tblpY="2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554FAB" w:rsidRPr="00DB7CBF" w:rsidTr="00554FAB">
        <w:tc>
          <w:tcPr>
            <w:tcW w:w="1345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Pr="00DB7CBF">
              <w:rPr>
                <w:rFonts w:ascii="Times New Roman" w:hAnsi="Times New Roman" w:cs="Times New Roman" w:hint="eastAsia"/>
              </w:rPr>
              <w:t>yte 1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数据类型指示：</w:t>
            </w:r>
            <w:r w:rsidRPr="00DB7CBF">
              <w:rPr>
                <w:rFonts w:ascii="Times New Roman" w:hAnsi="Times New Roman" w:cs="Times New Roman" w:hint="eastAsia"/>
              </w:rPr>
              <w:t xml:space="preserve">type=6    </w:t>
            </w:r>
            <w:r w:rsidRPr="00DB7CBF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DB7CBF">
              <w:rPr>
                <w:rFonts w:ascii="Times New Roman" w:hAnsi="Times New Roman" w:cs="Times New Roman" w:hint="eastAsia"/>
                <w:i/>
                <w:iCs/>
              </w:rPr>
              <w:t>带时间自定义分隔符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554FAB" w:rsidRPr="00DB7CBF" w:rsidTr="00554FAB">
        <w:tc>
          <w:tcPr>
            <w:tcW w:w="1345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2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年（后两位），例如</w:t>
            </w:r>
            <w:r w:rsidRPr="00DB7CBF">
              <w:rPr>
                <w:rFonts w:ascii="Times New Roman" w:hAnsi="Times New Roman" w:cs="Times New Roman" w:hint="eastAsia"/>
              </w:rPr>
              <w:t>2016</w:t>
            </w:r>
            <w:r w:rsidRPr="00DB7CBF">
              <w:rPr>
                <w:rFonts w:ascii="Times New Roman" w:hAnsi="Times New Roman" w:cs="Times New Roman" w:hint="eastAsia"/>
              </w:rPr>
              <w:t>年，则该字节为</w:t>
            </w:r>
            <w:r w:rsidRPr="00DB7CBF">
              <w:rPr>
                <w:rFonts w:ascii="Times New Roman" w:hAnsi="Times New Roman" w:cs="Times New Roman" w:hint="eastAsia"/>
              </w:rPr>
              <w:t>16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554FAB" w:rsidRPr="00DB7CBF" w:rsidTr="00554FAB">
        <w:tc>
          <w:tcPr>
            <w:tcW w:w="1345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3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月（</w:t>
            </w:r>
            <w:r w:rsidRPr="00DB7CBF">
              <w:rPr>
                <w:rFonts w:ascii="Times New Roman" w:hAnsi="Times New Roman" w:cs="Times New Roman" w:hint="eastAsia"/>
              </w:rPr>
              <w:t>1-12</w:t>
            </w:r>
            <w:r w:rsidRPr="00DB7CBF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:rsidTr="00554FAB">
        <w:tc>
          <w:tcPr>
            <w:tcW w:w="1345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4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日（</w:t>
            </w:r>
            <w:r w:rsidRPr="00DB7CBF">
              <w:rPr>
                <w:rFonts w:ascii="Times New Roman" w:hAnsi="Times New Roman" w:cs="Times New Roman" w:hint="eastAsia"/>
              </w:rPr>
              <w:t>1-31</w:t>
            </w:r>
            <w:r w:rsidRPr="00DB7CBF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:rsidTr="00554FAB">
        <w:tc>
          <w:tcPr>
            <w:tcW w:w="1345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5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小时（</w:t>
            </w:r>
            <w:r w:rsidRPr="00DB7CBF">
              <w:rPr>
                <w:rFonts w:ascii="Times New Roman" w:hAnsi="Times New Roman" w:cs="Times New Roman" w:hint="eastAsia"/>
              </w:rPr>
              <w:t>0~23</w:t>
            </w:r>
            <w:r w:rsidRPr="00DB7CBF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:rsidTr="00554FAB">
        <w:tc>
          <w:tcPr>
            <w:tcW w:w="1345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6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分钟（</w:t>
            </w:r>
            <w:r w:rsidRPr="00DB7CBF">
              <w:rPr>
                <w:rFonts w:ascii="Times New Roman" w:hAnsi="Times New Roman" w:cs="Times New Roman" w:hint="eastAsia"/>
              </w:rPr>
              <w:t>0~59</w:t>
            </w:r>
            <w:r w:rsidRPr="00DB7CBF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:rsidTr="00554FAB">
        <w:tc>
          <w:tcPr>
            <w:tcW w:w="1345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7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秒（</w:t>
            </w:r>
            <w:r w:rsidRPr="00DB7CBF">
              <w:rPr>
                <w:rFonts w:ascii="Times New Roman" w:hAnsi="Times New Roman" w:cs="Times New Roman" w:hint="eastAsia"/>
              </w:rPr>
              <w:t>0~59</w:t>
            </w:r>
            <w:r w:rsidRPr="00DB7CBF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:rsidTr="00554FAB">
        <w:tc>
          <w:tcPr>
            <w:tcW w:w="1345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8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DB7CBF">
              <w:rPr>
                <w:rFonts w:ascii="Times New Roman" w:hAnsi="Times New Roman" w:cs="Times New Roman" w:hint="eastAsia"/>
                <w:i/>
                <w:iCs/>
              </w:rPr>
              <w:t>指示后面字符串长度</w:t>
            </w:r>
          </w:p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固定两字节长度高位字节，值为</w:t>
            </w:r>
            <w:r w:rsidRPr="00DB7CBF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:rsidTr="00554FAB">
        <w:tc>
          <w:tcPr>
            <w:tcW w:w="1345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9</w:t>
            </w:r>
          </w:p>
        </w:tc>
        <w:tc>
          <w:tcPr>
            <w:tcW w:w="5243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固定两字节长度低位字节，值为</w:t>
            </w:r>
            <w:r w:rsidRPr="00DB7CBF">
              <w:rPr>
                <w:rFonts w:ascii="Times New Roman" w:hAnsi="Times New Roman" w:cs="Times New Roman" w:hint="eastAsia"/>
              </w:rPr>
              <w:t>0x41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:rsidTr="00554FAB">
        <w:tc>
          <w:tcPr>
            <w:tcW w:w="1345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="008B713F">
              <w:rPr>
                <w:rFonts w:ascii="Times New Roman" w:hAnsi="Times New Roman" w:cs="Times New Roman" w:hint="eastAsia"/>
              </w:rPr>
              <w:t>yte 10</w:t>
            </w:r>
          </w:p>
        </w:tc>
        <w:tc>
          <w:tcPr>
            <w:tcW w:w="5243" w:type="dxa"/>
            <w:vMerge w:val="restart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消息中最前面两字节为用户自定义的域中分隔符和域间分隔符。</w:t>
            </w:r>
          </w:p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 w:hint="eastAsia"/>
              </w:rPr>
              <w:t>具体格式见</w:t>
            </w:r>
            <w:r w:rsidRPr="00DB7CBF">
              <w:rPr>
                <w:rFonts w:ascii="Times New Roman" w:hAnsi="Times New Roman" w:cs="Times New Roman" w:hint="eastAsia"/>
              </w:rPr>
              <w:t xml:space="preserve">type=5 </w:t>
            </w:r>
            <w:r w:rsidR="009C3F3C">
              <w:rPr>
                <w:rFonts w:ascii="Times New Roman" w:hAnsi="Times New Roman" w:cs="Times New Roman" w:hint="eastAsia"/>
              </w:rPr>
              <w:t>说明，若相关域中没有时间戳，则采用本类型的默认时间戳当作</w:t>
            </w:r>
            <w:r w:rsidRPr="00DB7CBF">
              <w:rPr>
                <w:rFonts w:ascii="Times New Roman" w:hAnsi="Times New Roman" w:cs="Times New Roman" w:hint="eastAsia"/>
              </w:rPr>
              <w:t>数据点的时间来存储。</w:t>
            </w: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:rsidTr="00554FAB">
        <w:tc>
          <w:tcPr>
            <w:tcW w:w="1345" w:type="dxa"/>
            <w:vMerge w:val="restart"/>
            <w:shd w:val="clear" w:color="auto" w:fill="FFFFFF" w:themeFill="background1"/>
            <w:vAlign w:val="center"/>
          </w:tcPr>
          <w:p w:rsidR="00554FAB" w:rsidRPr="00DB7CBF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…</w:t>
            </w:r>
          </w:p>
          <w:p w:rsidR="00554FAB" w:rsidRPr="00DB7CBF" w:rsidRDefault="00554FAB" w:rsidP="00554FAB">
            <w:pPr>
              <w:jc w:val="center"/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:rsidTr="00554FAB">
        <w:tc>
          <w:tcPr>
            <w:tcW w:w="1345" w:type="dxa"/>
            <w:vMerge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3" w:type="dxa"/>
            <w:vMerge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  <w:tr w:rsidR="00554FAB" w:rsidRPr="00DB7CBF" w:rsidTr="00554FAB">
        <w:tc>
          <w:tcPr>
            <w:tcW w:w="1345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  <w:r w:rsidRPr="00DB7CBF">
              <w:rPr>
                <w:rFonts w:ascii="Times New Roman" w:hAnsi="Times New Roman" w:cs="Times New Roman"/>
              </w:rPr>
              <w:t>B</w:t>
            </w:r>
            <w:r w:rsidRPr="00DB7CBF">
              <w:rPr>
                <w:rFonts w:ascii="Times New Roman" w:hAnsi="Times New Roman" w:cs="Times New Roman" w:hint="eastAsia"/>
              </w:rPr>
              <w:t xml:space="preserve">yte </w:t>
            </w:r>
            <w:r w:rsidRPr="00DB7CBF">
              <w:rPr>
                <w:rFonts w:ascii="Times New Roman" w:hAnsi="Times New Roman" w:cs="Times New Roman"/>
              </w:rPr>
              <w:t>n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FF" w:themeFill="background1"/>
          </w:tcPr>
          <w:p w:rsidR="00554FAB" w:rsidRPr="00DB7CBF" w:rsidRDefault="00554FAB" w:rsidP="00554FAB">
            <w:pPr>
              <w:rPr>
                <w:rFonts w:ascii="Times New Roman" w:hAnsi="Times New Roman" w:cs="Times New Roman"/>
              </w:rPr>
            </w:pPr>
          </w:p>
        </w:tc>
      </w:tr>
    </w:tbl>
    <w:p w:rsidR="00554FAB" w:rsidRDefault="00554FAB" w:rsidP="00B20FA6">
      <w:pPr>
        <w:ind w:firstLineChars="200" w:firstLine="422"/>
        <w:rPr>
          <w:b/>
        </w:rPr>
      </w:pPr>
    </w:p>
    <w:p w:rsidR="00B20FA6" w:rsidRPr="00B748D4" w:rsidRDefault="00B20FA6" w:rsidP="00B20FA6">
      <w:pPr>
        <w:ind w:firstLineChars="200" w:firstLine="420"/>
        <w:rPr>
          <w:rFonts w:ascii="Times New Roman" w:hAnsi="Times New Roman" w:cs="Times New Roman"/>
        </w:rPr>
      </w:pPr>
      <w:r w:rsidRPr="00B748D4">
        <w:rPr>
          <w:rFonts w:hint="eastAsia"/>
        </w:rPr>
        <w:t>数据类型</w:t>
      </w:r>
      <w:r w:rsidRPr="00B748D4">
        <w:rPr>
          <w:rFonts w:ascii="Times New Roman" w:hAnsi="Times New Roman" w:cs="Times New Roman"/>
        </w:rPr>
        <w:t>7(type == 7)</w:t>
      </w:r>
      <w:r w:rsidRPr="00B748D4">
        <w:rPr>
          <w:rFonts w:hint="eastAsia"/>
        </w:rPr>
        <w:t>格式说明</w:t>
      </w:r>
      <w:r>
        <w:rPr>
          <w:rFonts w:hint="eastAsia"/>
        </w:rPr>
        <w:t>：（</w:t>
      </w:r>
      <w:r w:rsidRPr="00B748D4">
        <w:rPr>
          <w:rFonts w:ascii="Times New Roman" w:hAnsi="Times New Roman" w:cs="Times New Roman" w:hint="eastAsia"/>
        </w:rPr>
        <w:t>每次最多</w:t>
      </w:r>
      <w:r w:rsidRPr="00B748D4">
        <w:rPr>
          <w:rFonts w:ascii="Times New Roman" w:hAnsi="Times New Roman" w:cs="Times New Roman" w:hint="eastAsia"/>
        </w:rPr>
        <w:t>500</w:t>
      </w:r>
      <w:r w:rsidRPr="00B748D4">
        <w:rPr>
          <w:rFonts w:ascii="Times New Roman" w:hAnsi="Times New Roman" w:cs="Times New Roman" w:hint="eastAsia"/>
        </w:rPr>
        <w:t>个数据流的浮点数）</w:t>
      </w:r>
    </w:p>
    <w:tbl>
      <w:tblPr>
        <w:tblpPr w:leftFromText="180" w:rightFromText="180" w:vertAnchor="text" w:horzAnchor="margin" w:tblpXSpec="center" w:tblpY="381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B20FA6" w:rsidRPr="00B748D4" w:rsidTr="00BB008F">
        <w:tc>
          <w:tcPr>
            <w:tcW w:w="1345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1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  <w:i/>
                <w:iCs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it0-5</w:t>
            </w:r>
            <w:r w:rsidRPr="00B748D4">
              <w:rPr>
                <w:rFonts w:ascii="Times New Roman" w:hAnsi="Times New Roman" w:cs="Times New Roman" w:hint="eastAsia"/>
              </w:rPr>
              <w:t>数据类型指示：</w:t>
            </w:r>
            <w:r w:rsidRPr="00B748D4">
              <w:rPr>
                <w:rFonts w:ascii="Times New Roman" w:hAnsi="Times New Roman" w:cs="Times New Roman" w:hint="eastAsia"/>
              </w:rPr>
              <w:t xml:space="preserve">type=7 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可离散浮点数数据流</w:t>
            </w:r>
          </w:p>
          <w:p w:rsidR="00B20FA6" w:rsidRPr="00B748D4" w:rsidRDefault="00B20FA6" w:rsidP="00BB008F">
            <w:pPr>
              <w:rPr>
                <w:rFonts w:ascii="Times New Roman" w:hAnsi="Times New Roman" w:cs="Times New Roman"/>
                <w:iCs/>
              </w:rPr>
            </w:pPr>
            <w:r w:rsidRPr="00B748D4">
              <w:rPr>
                <w:rFonts w:ascii="Times New Roman" w:hAnsi="Times New Roman" w:cs="Times New Roman"/>
                <w:iCs/>
              </w:rPr>
              <w:t>B</w:t>
            </w:r>
            <w:r w:rsidRPr="00B748D4">
              <w:rPr>
                <w:rFonts w:ascii="Times New Roman" w:hAnsi="Times New Roman" w:cs="Times New Roman" w:hint="eastAsia"/>
                <w:iCs/>
              </w:rPr>
              <w:t>it6</w:t>
            </w:r>
            <w:r w:rsidRPr="00B748D4">
              <w:rPr>
                <w:rFonts w:ascii="Times New Roman" w:hAnsi="Times New Roman" w:cs="Times New Roman" w:hint="eastAsia"/>
                <w:iCs/>
              </w:rPr>
              <w:t>：保留，置</w:t>
            </w:r>
            <w:r w:rsidRPr="00B748D4">
              <w:rPr>
                <w:rFonts w:ascii="Times New Roman" w:hAnsi="Times New Roman" w:cs="Times New Roman" w:hint="eastAsia"/>
                <w:iCs/>
              </w:rPr>
              <w:t>0</w:t>
            </w:r>
          </w:p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  <w:iCs/>
              </w:rPr>
              <w:t>B</w:t>
            </w:r>
            <w:r w:rsidRPr="00B748D4">
              <w:rPr>
                <w:rFonts w:ascii="Times New Roman" w:hAnsi="Times New Roman" w:cs="Times New Roman" w:hint="eastAsia"/>
                <w:iCs/>
              </w:rPr>
              <w:t xml:space="preserve">it7: </w:t>
            </w:r>
            <w:r w:rsidRPr="00B748D4">
              <w:rPr>
                <w:rFonts w:ascii="Times New Roman" w:hAnsi="Times New Roman" w:cs="Times New Roman" w:hint="eastAsia"/>
                <w:iCs/>
              </w:rPr>
              <w:t>时间指示位，</w:t>
            </w:r>
            <w:r w:rsidRPr="00B748D4">
              <w:rPr>
                <w:rFonts w:ascii="Times New Roman" w:hAnsi="Times New Roman" w:cs="Times New Roman" w:hint="eastAsia"/>
                <w:iCs/>
              </w:rPr>
              <w:t>1</w:t>
            </w:r>
            <w:r w:rsidRPr="00B748D4">
              <w:rPr>
                <w:rFonts w:ascii="Times New Roman" w:hAnsi="Times New Roman" w:cs="Times New Roman" w:hint="eastAsia"/>
                <w:iCs/>
              </w:rPr>
              <w:t>，携带</w:t>
            </w:r>
            <w:r w:rsidRPr="00B748D4">
              <w:rPr>
                <w:rFonts w:ascii="Times New Roman" w:hAnsi="Times New Roman" w:cs="Times New Roman" w:hint="eastAsia"/>
                <w:iCs/>
              </w:rPr>
              <w:t>6</w:t>
            </w:r>
            <w:r w:rsidRPr="00B748D4">
              <w:rPr>
                <w:rFonts w:ascii="Times New Roman" w:hAnsi="Times New Roman" w:cs="Times New Roman" w:hint="eastAsia"/>
                <w:iCs/>
              </w:rPr>
              <w:t>字节时间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B20FA6" w:rsidRPr="00B748D4" w:rsidTr="00BB008F">
        <w:tc>
          <w:tcPr>
            <w:tcW w:w="1345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lastRenderedPageBreak/>
              <w:t>B</w:t>
            </w:r>
            <w:r w:rsidRPr="00B748D4">
              <w:rPr>
                <w:rFonts w:ascii="Times New Roman" w:hAnsi="Times New Roman" w:cs="Times New Roman" w:hint="eastAsia"/>
              </w:rPr>
              <w:t>yte 2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年（后两位），例如</w:t>
            </w:r>
            <w:r w:rsidRPr="00B748D4">
              <w:rPr>
                <w:rFonts w:ascii="Times New Roman" w:hAnsi="Times New Roman" w:cs="Times New Roman" w:hint="eastAsia"/>
              </w:rPr>
              <w:t>2016</w:t>
            </w:r>
            <w:r w:rsidRPr="00B748D4">
              <w:rPr>
                <w:rFonts w:ascii="Times New Roman" w:hAnsi="Times New Roman" w:cs="Times New Roman" w:hint="eastAsia"/>
              </w:rPr>
              <w:t>年，则该字节为</w:t>
            </w:r>
            <w:r w:rsidRPr="00B748D4">
              <w:rPr>
                <w:rFonts w:ascii="Times New Roman" w:hAnsi="Times New Roman" w:cs="Times New Roman" w:hint="eastAsia"/>
              </w:rPr>
              <w:t>16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B20FA6" w:rsidRPr="00B748D4" w:rsidTr="00BB008F">
        <w:tc>
          <w:tcPr>
            <w:tcW w:w="1345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3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月（</w:t>
            </w:r>
            <w:r w:rsidRPr="00B748D4">
              <w:rPr>
                <w:rFonts w:ascii="Times New Roman" w:hAnsi="Times New Roman" w:cs="Times New Roman" w:hint="eastAsia"/>
              </w:rPr>
              <w:t>1-12</w:t>
            </w:r>
            <w:r w:rsidRPr="00B748D4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4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日（</w:t>
            </w:r>
            <w:r w:rsidRPr="00B748D4">
              <w:rPr>
                <w:rFonts w:ascii="Times New Roman" w:hAnsi="Times New Roman" w:cs="Times New Roman" w:hint="eastAsia"/>
              </w:rPr>
              <w:t>1-31</w:t>
            </w:r>
            <w:r w:rsidRPr="00B748D4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5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小时（</w:t>
            </w:r>
            <w:r w:rsidRPr="00B748D4">
              <w:rPr>
                <w:rFonts w:ascii="Times New Roman" w:hAnsi="Times New Roman" w:cs="Times New Roman" w:hint="eastAsia"/>
              </w:rPr>
              <w:t>0~23</w:t>
            </w:r>
            <w:r w:rsidRPr="00B748D4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6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分钟（</w:t>
            </w:r>
            <w:r w:rsidRPr="00B748D4">
              <w:rPr>
                <w:rFonts w:ascii="Times New Roman" w:hAnsi="Times New Roman" w:cs="Times New Roman" w:hint="eastAsia"/>
              </w:rPr>
              <w:t>0~59</w:t>
            </w:r>
            <w:r w:rsidRPr="00B748D4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7</w:t>
            </w:r>
          </w:p>
        </w:tc>
        <w:tc>
          <w:tcPr>
            <w:tcW w:w="5243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秒（</w:t>
            </w:r>
            <w:r w:rsidRPr="00B748D4">
              <w:rPr>
                <w:rFonts w:ascii="Times New Roman" w:hAnsi="Times New Roman" w:cs="Times New Roman" w:hint="eastAsia"/>
              </w:rPr>
              <w:t>0~59</w:t>
            </w:r>
            <w:r w:rsidRPr="00B748D4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FFFFFF" w:themeFill="background1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8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数据流名称（取值范围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1-65535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）</w:t>
            </w:r>
          </w:p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高位字节，值为</w:t>
            </w:r>
            <w:r w:rsidRPr="00B748D4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9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低位字节，值为</w:t>
            </w:r>
            <w:r w:rsidRPr="00B748D4">
              <w:rPr>
                <w:rFonts w:ascii="Times New Roman" w:hAnsi="Times New Roman" w:cs="Times New Roman" w:hint="eastAsia"/>
              </w:rPr>
              <w:t>0x01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Byte10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数据流个数（取值范围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1-500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）</w:t>
            </w:r>
          </w:p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高位字节，值为</w:t>
            </w:r>
            <w:r w:rsidRPr="00B748D4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Byte11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低位字节，值为</w:t>
            </w:r>
            <w:r w:rsidRPr="00B748D4">
              <w:rPr>
                <w:rFonts w:ascii="Times New Roman" w:hAnsi="Times New Roman" w:cs="Times New Roman" w:hint="eastAsia"/>
              </w:rPr>
              <w:t>0x01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10</w:t>
            </w:r>
          </w:p>
        </w:tc>
        <w:tc>
          <w:tcPr>
            <w:tcW w:w="5243" w:type="dxa"/>
            <w:vMerge w:val="restart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4</w:t>
            </w:r>
            <w:r w:rsidRPr="00B748D4">
              <w:rPr>
                <w:rFonts w:ascii="Times New Roman" w:hAnsi="Times New Roman" w:cs="Times New Roman" w:hint="eastAsia"/>
              </w:rPr>
              <w:t>字节</w:t>
            </w:r>
            <w:r w:rsidRPr="00B748D4">
              <w:rPr>
                <w:rFonts w:ascii="Times New Roman" w:hAnsi="Times New Roman" w:cs="Times New Roman" w:hint="eastAsia"/>
              </w:rPr>
              <w:t>float</w:t>
            </w:r>
            <w:r w:rsidRPr="00B748D4">
              <w:rPr>
                <w:rFonts w:ascii="Times New Roman" w:hAnsi="Times New Roman" w:cs="Times New Roman" w:hint="eastAsia"/>
              </w:rPr>
              <w:t>类型，低位在前，高位在后</w:t>
            </w: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D99594" w:themeFill="accent2" w:themeFillTint="99"/>
            <w:vAlign w:val="center"/>
          </w:tcPr>
          <w:p w:rsidR="00B20FA6" w:rsidRPr="00B748D4" w:rsidRDefault="00B20FA6" w:rsidP="00BB008F">
            <w:pPr>
              <w:jc w:val="left"/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11</w:t>
            </w:r>
          </w:p>
        </w:tc>
        <w:tc>
          <w:tcPr>
            <w:tcW w:w="5243" w:type="dxa"/>
            <w:vMerge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12</w:t>
            </w:r>
          </w:p>
        </w:tc>
        <w:tc>
          <w:tcPr>
            <w:tcW w:w="5243" w:type="dxa"/>
            <w:vMerge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13</w:t>
            </w:r>
          </w:p>
        </w:tc>
        <w:tc>
          <w:tcPr>
            <w:tcW w:w="5243" w:type="dxa"/>
            <w:vMerge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...</w:t>
            </w:r>
          </w:p>
        </w:tc>
        <w:tc>
          <w:tcPr>
            <w:tcW w:w="5243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n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数据流名称（取值范围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1-65535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）</w:t>
            </w:r>
          </w:p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高位字节，值为</w:t>
            </w:r>
            <w:r w:rsidRPr="00B748D4">
              <w:rPr>
                <w:rFonts w:ascii="Times New Roman" w:hAnsi="Times New Roman" w:cs="Times New Roman" w:hint="eastAsia"/>
              </w:rPr>
              <w:t>0x24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n+1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低位字节，值为</w:t>
            </w:r>
            <w:r w:rsidRPr="00B748D4">
              <w:rPr>
                <w:rFonts w:ascii="Times New Roman" w:hAnsi="Times New Roman" w:cs="Times New Roman" w:hint="eastAsia"/>
              </w:rPr>
              <w:t>0x37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n+2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数据流个数（取值范围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1-500</w:t>
            </w:r>
            <w:r w:rsidRPr="00B748D4">
              <w:rPr>
                <w:rFonts w:ascii="Times New Roman" w:hAnsi="Times New Roman" w:cs="Times New Roman" w:hint="eastAsia"/>
                <w:i/>
                <w:iCs/>
              </w:rPr>
              <w:t>）</w:t>
            </w:r>
          </w:p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高位字节，值为</w:t>
            </w:r>
            <w:r w:rsidRPr="00B748D4">
              <w:rPr>
                <w:rFonts w:ascii="Times New Roman" w:hAnsi="Times New Roman" w:cs="Times New Roman" w:hint="eastAsia"/>
              </w:rPr>
              <w:t>0x01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Byte n+3</w:t>
            </w:r>
          </w:p>
        </w:tc>
        <w:tc>
          <w:tcPr>
            <w:tcW w:w="5243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低位字节，值为</w:t>
            </w:r>
            <w:r w:rsidRPr="00B748D4"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C2D69B" w:themeFill="accent3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n+2</w:t>
            </w:r>
          </w:p>
        </w:tc>
        <w:tc>
          <w:tcPr>
            <w:tcW w:w="5243" w:type="dxa"/>
            <w:vMerge w:val="restart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 w:hint="eastAsia"/>
              </w:rPr>
              <w:t>4</w:t>
            </w:r>
            <w:r w:rsidRPr="00B748D4">
              <w:rPr>
                <w:rFonts w:ascii="Times New Roman" w:hAnsi="Times New Roman" w:cs="Times New Roman" w:hint="eastAsia"/>
              </w:rPr>
              <w:t>字节</w:t>
            </w:r>
            <w:r w:rsidRPr="00B748D4">
              <w:rPr>
                <w:rFonts w:ascii="Times New Roman" w:hAnsi="Times New Roman" w:cs="Times New Roman" w:hint="eastAsia"/>
              </w:rPr>
              <w:t>float</w:t>
            </w:r>
            <w:r w:rsidRPr="00B748D4">
              <w:rPr>
                <w:rFonts w:ascii="Times New Roman" w:hAnsi="Times New Roman" w:cs="Times New Roman" w:hint="eastAsia"/>
              </w:rPr>
              <w:t>类型，低位在前，高位在后</w:t>
            </w: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D99594" w:themeFill="accent2" w:themeFillTint="99"/>
            <w:vAlign w:val="center"/>
          </w:tcPr>
          <w:p w:rsidR="00B20FA6" w:rsidRPr="00B748D4" w:rsidRDefault="00B20FA6" w:rsidP="00BB008F">
            <w:pPr>
              <w:jc w:val="left"/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n+4</w:t>
            </w:r>
          </w:p>
        </w:tc>
        <w:tc>
          <w:tcPr>
            <w:tcW w:w="5243" w:type="dxa"/>
            <w:vMerge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n+5</w:t>
            </w:r>
          </w:p>
        </w:tc>
        <w:tc>
          <w:tcPr>
            <w:tcW w:w="5243" w:type="dxa"/>
            <w:vMerge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  <w:tr w:rsidR="00B20FA6" w:rsidRPr="00B748D4" w:rsidTr="00BB008F">
        <w:tc>
          <w:tcPr>
            <w:tcW w:w="1345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  <w:r w:rsidRPr="00B748D4">
              <w:rPr>
                <w:rFonts w:ascii="Times New Roman" w:hAnsi="Times New Roman" w:cs="Times New Roman"/>
              </w:rPr>
              <w:t>B</w:t>
            </w:r>
            <w:r w:rsidRPr="00B748D4">
              <w:rPr>
                <w:rFonts w:ascii="Times New Roman" w:hAnsi="Times New Roman" w:cs="Times New Roman" w:hint="eastAsia"/>
              </w:rPr>
              <w:t>yte n+6</w:t>
            </w:r>
          </w:p>
        </w:tc>
        <w:tc>
          <w:tcPr>
            <w:tcW w:w="5243" w:type="dxa"/>
            <w:vMerge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86" w:type="dxa"/>
            <w:shd w:val="clear" w:color="auto" w:fill="D99594" w:themeFill="accent2" w:themeFillTint="99"/>
          </w:tcPr>
          <w:p w:rsidR="00B20FA6" w:rsidRPr="00B748D4" w:rsidRDefault="00B20FA6" w:rsidP="00BB008F">
            <w:pPr>
              <w:rPr>
                <w:rFonts w:ascii="Times New Roman" w:hAnsi="Times New Roman" w:cs="Times New Roman"/>
              </w:rPr>
            </w:pPr>
          </w:p>
        </w:tc>
      </w:tr>
    </w:tbl>
    <w:p w:rsidR="00B20FA6" w:rsidRDefault="00B20FA6" w:rsidP="00B20FA6"/>
    <w:p w:rsidR="00B20FA6" w:rsidRDefault="00B20FA6" w:rsidP="00B20FA6"/>
    <w:p w:rsidR="00B20FA6" w:rsidRDefault="00B20FA6" w:rsidP="00B20FA6"/>
    <w:p w:rsidR="00B20FA6" w:rsidRDefault="00B20FA6" w:rsidP="00B20FA6">
      <w:pPr>
        <w:ind w:firstLine="405"/>
      </w:pPr>
    </w:p>
    <w:p w:rsidR="00EB2481" w:rsidRPr="00CA0292" w:rsidRDefault="00AD2FCB" w:rsidP="00090AC7">
      <w:pPr>
        <w:pStyle w:val="4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/>
        </w:rPr>
        <w:lastRenderedPageBreak/>
        <w:t>5.2.1</w:t>
      </w:r>
      <w:r w:rsidR="00090AC7" w:rsidRPr="00CA0292">
        <w:rPr>
          <w:rFonts w:ascii="Times New Roman" w:hAnsi="Times New Roman" w:cs="Times New Roman"/>
        </w:rPr>
        <w:t>.1</w:t>
      </w:r>
      <w:r w:rsidRPr="00CA0292">
        <w:rPr>
          <w:rFonts w:ascii="Times New Roman" w:hAnsi="Times New Roman" w:cs="Times New Roman"/>
        </w:rPr>
        <w:t xml:space="preserve"> Qos0</w:t>
      </w:r>
      <w:r w:rsidR="002347A4" w:rsidRPr="00CA0292">
        <w:rPr>
          <w:rFonts w:ascii="Times New Roman" w:hAnsi="Times New Roman" w:cs="Times New Roman"/>
        </w:rPr>
        <w:t>(Client-&gt;Server)</w:t>
      </w:r>
    </w:p>
    <w:p w:rsidR="00DA7DF4" w:rsidRDefault="003056FA" w:rsidP="00EB2481">
      <w:r>
        <w:object w:dxaOrig="4385" w:dyaOrig="4705">
          <v:shape id="_x0000_i1026" type="#_x0000_t75" style="width:218.25pt;height:235.5pt" o:ole="">
            <v:imagedata r:id="rId10" o:title=""/>
          </v:shape>
          <o:OLEObject Type="Embed" ProgID="Visio.Drawing.11" ShapeID="_x0000_i1026" DrawAspect="Content" ObjectID="_1638684427" r:id="rId11"/>
        </w:object>
      </w:r>
    </w:p>
    <w:p w:rsidR="00D03F56" w:rsidRDefault="00D03F56" w:rsidP="009E3A7E"/>
    <w:p w:rsidR="00B350DF" w:rsidRDefault="00D03F56" w:rsidP="00D03F56">
      <w:pPr>
        <w:pStyle w:val="ab"/>
        <w:numPr>
          <w:ilvl w:val="0"/>
          <w:numId w:val="40"/>
        </w:numPr>
        <w:ind w:firstLineChars="0"/>
      </w:pPr>
      <w:r>
        <w:rPr>
          <w:rFonts w:hint="eastAsia"/>
        </w:rPr>
        <w:t>设备发布</w:t>
      </w:r>
      <w:r w:rsidRPr="00CA0292">
        <w:rPr>
          <w:rFonts w:ascii="Times New Roman" w:hAnsi="Times New Roman" w:cs="Times New Roman"/>
        </w:rPr>
        <w:t>Qos0</w:t>
      </w:r>
      <w:r>
        <w:rPr>
          <w:rFonts w:hint="eastAsia"/>
        </w:rPr>
        <w:t>消息</w:t>
      </w:r>
      <w:r w:rsidR="00175F30">
        <w:rPr>
          <w:rFonts w:hint="eastAsia"/>
        </w:rPr>
        <w:t>(</w:t>
      </w:r>
      <w:r w:rsidR="00175F30">
        <w:rPr>
          <w:rFonts w:hint="eastAsia"/>
        </w:rPr>
        <w:t>上报数据点</w:t>
      </w:r>
      <w:r w:rsidR="00175F30">
        <w:rPr>
          <w:rFonts w:hint="eastAsia"/>
        </w:rPr>
        <w:t>)</w:t>
      </w:r>
    </w:p>
    <w:p w:rsidR="00D03F56" w:rsidRPr="00D03F56" w:rsidRDefault="00A60183" w:rsidP="00D03F56">
      <w:pPr>
        <w:pStyle w:val="ab"/>
        <w:numPr>
          <w:ilvl w:val="0"/>
          <w:numId w:val="40"/>
        </w:numPr>
        <w:ind w:firstLineChars="0"/>
      </w:pPr>
      <w:r>
        <w:t>平台收到上报数据点后保存起来</w:t>
      </w:r>
      <w:r>
        <w:rPr>
          <w:rFonts w:hint="eastAsia"/>
        </w:rPr>
        <w:t>.</w:t>
      </w:r>
    </w:p>
    <w:p w:rsidR="002347A4" w:rsidRDefault="002347A4" w:rsidP="002347A4"/>
    <w:p w:rsidR="009E3A7E" w:rsidRDefault="009E3A7E" w:rsidP="002347A4"/>
    <w:p w:rsidR="009E3A7E" w:rsidRDefault="009E3A7E" w:rsidP="002347A4"/>
    <w:p w:rsidR="009E3A7E" w:rsidRDefault="009E3A7E" w:rsidP="002347A4"/>
    <w:p w:rsidR="009E3A7E" w:rsidRDefault="009E3A7E" w:rsidP="002347A4"/>
    <w:p w:rsidR="002347A4" w:rsidRPr="00CA0292" w:rsidRDefault="00090AC7" w:rsidP="00090AC7">
      <w:pPr>
        <w:pStyle w:val="4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/>
        </w:rPr>
        <w:t>5.2.1.2</w:t>
      </w:r>
      <w:r w:rsidR="002347A4" w:rsidRPr="00CA0292">
        <w:rPr>
          <w:rFonts w:ascii="Times New Roman" w:hAnsi="Times New Roman" w:cs="Times New Roman"/>
        </w:rPr>
        <w:t xml:space="preserve"> Qos1(Client-&gt;Server)</w:t>
      </w:r>
    </w:p>
    <w:p w:rsidR="002F27BE" w:rsidRDefault="003056FA" w:rsidP="002F27BE">
      <w:r>
        <w:object w:dxaOrig="4385" w:dyaOrig="4705">
          <v:shape id="_x0000_i1027" type="#_x0000_t75" style="width:218.25pt;height:235.5pt" o:ole="">
            <v:imagedata r:id="rId12" o:title=""/>
          </v:shape>
          <o:OLEObject Type="Embed" ProgID="Visio.Drawing.11" ShapeID="_x0000_i1027" DrawAspect="Content" ObjectID="_1638684428" r:id="rId13"/>
        </w:object>
      </w:r>
    </w:p>
    <w:p w:rsidR="002F27BE" w:rsidRPr="002F27BE" w:rsidRDefault="002F27BE" w:rsidP="002F27BE"/>
    <w:p w:rsidR="003056FA" w:rsidRPr="00CA0292" w:rsidRDefault="003056FA" w:rsidP="003056FA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 w:hint="eastAsia"/>
        </w:rPr>
        <w:t>设备发布</w:t>
      </w:r>
      <w:r w:rsidRPr="00CA0292">
        <w:rPr>
          <w:rFonts w:ascii="Times New Roman" w:hAnsi="Times New Roman" w:cs="Times New Roman" w:hint="eastAsia"/>
        </w:rPr>
        <w:t>Qos</w:t>
      </w:r>
      <w:r w:rsidR="00DC3832" w:rsidRPr="00CA0292">
        <w:rPr>
          <w:rFonts w:ascii="Times New Roman" w:hAnsi="Times New Roman" w:cs="Times New Roman"/>
        </w:rPr>
        <w:t>1</w:t>
      </w:r>
      <w:r w:rsidRPr="00CA0292">
        <w:rPr>
          <w:rFonts w:ascii="Times New Roman" w:hAnsi="Times New Roman" w:cs="Times New Roman" w:hint="eastAsia"/>
        </w:rPr>
        <w:t>消息</w:t>
      </w:r>
      <w:r w:rsidRPr="00CA0292">
        <w:rPr>
          <w:rFonts w:ascii="Times New Roman" w:hAnsi="Times New Roman" w:cs="Times New Roman" w:hint="eastAsia"/>
        </w:rPr>
        <w:t>(</w:t>
      </w:r>
      <w:r w:rsidRPr="00CA0292">
        <w:rPr>
          <w:rFonts w:ascii="Times New Roman" w:hAnsi="Times New Roman" w:cs="Times New Roman" w:hint="eastAsia"/>
        </w:rPr>
        <w:t>上报数据点</w:t>
      </w:r>
      <w:r w:rsidRPr="00CA0292">
        <w:rPr>
          <w:rFonts w:ascii="Times New Roman" w:hAnsi="Times New Roman" w:cs="Times New Roman" w:hint="eastAsia"/>
        </w:rPr>
        <w:t>)</w:t>
      </w:r>
    </w:p>
    <w:p w:rsidR="003056FA" w:rsidRPr="00CA0292" w:rsidRDefault="003056FA" w:rsidP="003056FA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/>
        </w:rPr>
        <w:lastRenderedPageBreak/>
        <w:t>平台收到上报数据点后保存起来</w:t>
      </w:r>
      <w:r w:rsidRPr="00CA0292">
        <w:rPr>
          <w:rFonts w:ascii="Times New Roman" w:hAnsi="Times New Roman" w:cs="Times New Roman" w:hint="eastAsia"/>
        </w:rPr>
        <w:t>.</w:t>
      </w:r>
    </w:p>
    <w:p w:rsidR="003056FA" w:rsidRPr="00CA0292" w:rsidRDefault="003056FA" w:rsidP="003056FA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 w:hint="eastAsia"/>
        </w:rPr>
        <w:t>平台给设备回复</w:t>
      </w:r>
      <w:r w:rsidR="00A33CDF" w:rsidRPr="00CA0292">
        <w:rPr>
          <w:rFonts w:ascii="Times New Roman" w:hAnsi="Times New Roman" w:cs="Times New Roman" w:hint="eastAsia"/>
        </w:rPr>
        <w:t>相应的</w:t>
      </w:r>
      <w:r w:rsidR="00A33CDF" w:rsidRPr="00CA0292">
        <w:rPr>
          <w:rFonts w:ascii="Times New Roman" w:hAnsi="Times New Roman" w:cs="Times New Roman" w:hint="eastAsia"/>
        </w:rPr>
        <w:t>PubAck</w:t>
      </w:r>
      <w:r w:rsidR="005F0C02" w:rsidRPr="00CA0292">
        <w:rPr>
          <w:rFonts w:ascii="Times New Roman" w:hAnsi="Times New Roman" w:cs="Times New Roman" w:hint="eastAsia"/>
        </w:rPr>
        <w:t xml:space="preserve"> </w:t>
      </w:r>
      <w:r w:rsidR="00C74E95" w:rsidRPr="00CA0292">
        <w:rPr>
          <w:rFonts w:ascii="Times New Roman" w:hAnsi="Times New Roman" w:cs="Times New Roman" w:hint="eastAsia"/>
        </w:rPr>
        <w:t>(</w:t>
      </w:r>
      <w:r w:rsidR="00C74E95" w:rsidRPr="00CA0292">
        <w:rPr>
          <w:rFonts w:ascii="Times New Roman" w:hAnsi="Times New Roman" w:cs="Times New Roman" w:hint="eastAsia"/>
        </w:rPr>
        <w:t>报文格式参考</w:t>
      </w:r>
      <w:r w:rsidR="00C74E95" w:rsidRPr="00CA0292">
        <w:rPr>
          <w:rFonts w:ascii="Times New Roman" w:hAnsi="Times New Roman" w:cs="Times New Roman" w:hint="eastAsia"/>
        </w:rPr>
        <w:t>4.5)</w:t>
      </w:r>
    </w:p>
    <w:p w:rsidR="00A945FB" w:rsidRPr="003056FA" w:rsidRDefault="00A945FB" w:rsidP="00A945FB">
      <w:pPr>
        <w:pStyle w:val="ab"/>
        <w:ind w:left="786" w:firstLineChars="0" w:firstLine="0"/>
      </w:pPr>
    </w:p>
    <w:p w:rsidR="00507F38" w:rsidRPr="000A44A1" w:rsidRDefault="005F0C02" w:rsidP="00507F38">
      <w:pPr>
        <w:pStyle w:val="4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/>
        </w:rPr>
        <w:t>5.2.1.3 Qos2(Client-&gt;Server)</w:t>
      </w:r>
    </w:p>
    <w:p w:rsidR="00507F38" w:rsidRDefault="00507F38" w:rsidP="00507F38">
      <w:r>
        <w:object w:dxaOrig="4383" w:dyaOrig="4704">
          <v:shape id="_x0000_i1028" type="#_x0000_t75" style="width:217.5pt;height:236.25pt" o:ole="">
            <v:imagedata r:id="rId14" o:title=""/>
          </v:shape>
          <o:OLEObject Type="Embed" ProgID="Visio.Drawing.11" ShapeID="_x0000_i1028" DrawAspect="Content" ObjectID="_1638684429" r:id="rId15"/>
        </w:object>
      </w:r>
    </w:p>
    <w:p w:rsidR="00507F38" w:rsidRPr="002F27BE" w:rsidRDefault="00507F38" w:rsidP="00507F38"/>
    <w:p w:rsidR="00507F38" w:rsidRPr="000A44A1" w:rsidRDefault="00507F38" w:rsidP="00507F38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</w:t>
      </w:r>
      <w:r w:rsidRPr="000A44A1">
        <w:rPr>
          <w:rFonts w:ascii="Times New Roman" w:hAnsi="Times New Roman" w:cs="Times New Roman" w:hint="eastAsia"/>
        </w:rPr>
        <w:t>发布</w:t>
      </w:r>
      <w:r w:rsidRPr="000A44A1">
        <w:rPr>
          <w:rFonts w:ascii="Times New Roman" w:hAnsi="Times New Roman" w:cs="Times New Roman"/>
        </w:rPr>
        <w:t>Qos2</w:t>
      </w:r>
      <w:r w:rsidRPr="000A44A1">
        <w:rPr>
          <w:rFonts w:ascii="Times New Roman" w:hAnsi="Times New Roman" w:cs="Times New Roman" w:hint="eastAsia"/>
        </w:rPr>
        <w:t>消息</w:t>
      </w:r>
      <w:r w:rsidRPr="000A44A1">
        <w:rPr>
          <w:rFonts w:ascii="Times New Roman" w:hAnsi="Times New Roman" w:cs="Times New Roman" w:hint="eastAsia"/>
        </w:rPr>
        <w:t>(</w:t>
      </w:r>
      <w:r w:rsidRPr="000A44A1">
        <w:rPr>
          <w:rFonts w:ascii="Times New Roman" w:hAnsi="Times New Roman" w:cs="Times New Roman" w:hint="eastAsia"/>
        </w:rPr>
        <w:t>上报数据点</w:t>
      </w:r>
      <w:r w:rsidRPr="000A44A1">
        <w:rPr>
          <w:rFonts w:ascii="Times New Roman" w:hAnsi="Times New Roman" w:cs="Times New Roman" w:hint="eastAsia"/>
        </w:rPr>
        <w:t>)</w:t>
      </w:r>
    </w:p>
    <w:p w:rsidR="00507F38" w:rsidRPr="000A44A1" w:rsidRDefault="00507F38" w:rsidP="00507F38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/>
        </w:rPr>
        <w:t>平台收到上报数据点后保存起来</w:t>
      </w:r>
    </w:p>
    <w:p w:rsidR="00507F38" w:rsidRPr="000A44A1" w:rsidRDefault="00507F38" w:rsidP="00507F38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 w:hint="eastAsia"/>
        </w:rPr>
        <w:t>平台给设备回复相应的</w:t>
      </w:r>
      <w:r w:rsidRPr="000A44A1">
        <w:rPr>
          <w:rFonts w:ascii="Times New Roman" w:hAnsi="Times New Roman" w:cs="Times New Roman" w:hint="eastAsia"/>
        </w:rPr>
        <w:t>Pub</w:t>
      </w:r>
      <w:r w:rsidR="002C09B9" w:rsidRPr="000A44A1">
        <w:rPr>
          <w:rFonts w:ascii="Times New Roman" w:hAnsi="Times New Roman" w:cs="Times New Roman" w:hint="eastAsia"/>
        </w:rPr>
        <w:t>Rec</w:t>
      </w:r>
      <w:r w:rsidR="00990A79">
        <w:rPr>
          <w:rFonts w:ascii="Times New Roman" w:hAnsi="Times New Roman" w:cs="Times New Roman" w:hint="eastAsia"/>
        </w:rPr>
        <w:t>报文</w:t>
      </w:r>
    </w:p>
    <w:p w:rsidR="00A15086" w:rsidRPr="000A44A1" w:rsidRDefault="00A15086" w:rsidP="00507F38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 w:hint="eastAsia"/>
        </w:rPr>
        <w:t>设备需回复平台</w:t>
      </w:r>
      <w:r w:rsidRPr="000A44A1">
        <w:rPr>
          <w:rFonts w:ascii="Times New Roman" w:hAnsi="Times New Roman" w:cs="Times New Roman" w:hint="eastAsia"/>
        </w:rPr>
        <w:t>PubRel</w:t>
      </w:r>
      <w:r w:rsidR="00EE06EC">
        <w:rPr>
          <w:rFonts w:ascii="Times New Roman" w:hAnsi="Times New Roman" w:cs="Times New Roman" w:hint="eastAsia"/>
        </w:rPr>
        <w:t>报文</w:t>
      </w:r>
      <w:r w:rsidRPr="000A44A1">
        <w:rPr>
          <w:rFonts w:ascii="Times New Roman" w:hAnsi="Times New Roman" w:cs="Times New Roman" w:hint="eastAsia"/>
        </w:rPr>
        <w:t>，如超时不回平台则会断开相应连接</w:t>
      </w:r>
    </w:p>
    <w:p w:rsidR="00A15086" w:rsidRPr="000A44A1" w:rsidRDefault="00A15086" w:rsidP="00507F38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 w:hint="eastAsia"/>
        </w:rPr>
        <w:t>平台给设备回复</w:t>
      </w:r>
      <w:r w:rsidRPr="000A44A1">
        <w:rPr>
          <w:rFonts w:ascii="Times New Roman" w:hAnsi="Times New Roman" w:cs="Times New Roman" w:hint="eastAsia"/>
        </w:rPr>
        <w:t>PubComp</w:t>
      </w:r>
      <w:r w:rsidR="00EE06EC">
        <w:rPr>
          <w:rFonts w:ascii="Times New Roman" w:hAnsi="Times New Roman" w:cs="Times New Roman" w:hint="eastAsia"/>
        </w:rPr>
        <w:t>报文</w:t>
      </w:r>
    </w:p>
    <w:p w:rsidR="006B5AB8" w:rsidRDefault="006B5AB8" w:rsidP="00A945FB">
      <w:pPr>
        <w:pStyle w:val="ab"/>
        <w:ind w:left="786" w:firstLineChars="0" w:firstLine="0"/>
      </w:pPr>
    </w:p>
    <w:p w:rsidR="006B5AB8" w:rsidRDefault="006B5AB8" w:rsidP="00A945FB">
      <w:pPr>
        <w:pStyle w:val="ab"/>
        <w:ind w:left="786" w:firstLineChars="0" w:firstLine="0"/>
      </w:pPr>
      <w:r>
        <w:rPr>
          <w:rFonts w:hint="eastAsia"/>
        </w:rPr>
        <w:t>注：</w:t>
      </w:r>
      <w:r w:rsidRPr="006B5AB8">
        <w:rPr>
          <w:rFonts w:hint="eastAsia"/>
          <w:b/>
        </w:rPr>
        <w:t>数据点上报功能不支持</w:t>
      </w:r>
      <w:r w:rsidRPr="006B5AB8">
        <w:rPr>
          <w:rFonts w:ascii="Times New Roman" w:hAnsi="Times New Roman" w:cs="Times New Roman"/>
          <w:b/>
        </w:rPr>
        <w:t>Retain</w:t>
      </w:r>
      <w:r w:rsidRPr="006B5AB8">
        <w:rPr>
          <w:rFonts w:hint="eastAsia"/>
          <w:b/>
        </w:rPr>
        <w:t>特性</w:t>
      </w:r>
      <w:r>
        <w:rPr>
          <w:rFonts w:hint="eastAsia"/>
          <w:b/>
        </w:rPr>
        <w:t>。</w:t>
      </w:r>
    </w:p>
    <w:p w:rsidR="00177627" w:rsidRDefault="00177627" w:rsidP="00666707"/>
    <w:p w:rsidR="00177627" w:rsidRDefault="00177627" w:rsidP="00A945FB">
      <w:pPr>
        <w:pStyle w:val="ab"/>
        <w:ind w:left="786" w:firstLineChars="0" w:firstLine="0"/>
      </w:pPr>
    </w:p>
    <w:p w:rsidR="00177627" w:rsidRDefault="00177627" w:rsidP="00A945FB">
      <w:pPr>
        <w:pStyle w:val="ab"/>
        <w:ind w:left="786" w:firstLineChars="0" w:firstLine="0"/>
      </w:pPr>
    </w:p>
    <w:p w:rsidR="00177627" w:rsidRDefault="00177627" w:rsidP="00A945FB">
      <w:pPr>
        <w:pStyle w:val="ab"/>
        <w:ind w:left="786" w:firstLineChars="0" w:firstLine="0"/>
      </w:pPr>
    </w:p>
    <w:p w:rsidR="00177627" w:rsidRDefault="00177627" w:rsidP="00A945FB">
      <w:pPr>
        <w:pStyle w:val="ab"/>
        <w:ind w:left="786" w:firstLineChars="0" w:firstLine="0"/>
      </w:pPr>
    </w:p>
    <w:p w:rsidR="00177627" w:rsidRDefault="00177627" w:rsidP="00A945FB">
      <w:pPr>
        <w:pStyle w:val="ab"/>
        <w:ind w:left="786" w:firstLineChars="0" w:firstLine="0"/>
      </w:pPr>
    </w:p>
    <w:p w:rsidR="00177627" w:rsidRDefault="00177627" w:rsidP="00A945FB">
      <w:pPr>
        <w:pStyle w:val="ab"/>
        <w:ind w:left="786" w:firstLineChars="0" w:firstLine="0"/>
      </w:pPr>
    </w:p>
    <w:p w:rsidR="00177627" w:rsidRDefault="00177627" w:rsidP="00A945FB">
      <w:pPr>
        <w:pStyle w:val="ab"/>
        <w:ind w:left="786" w:firstLineChars="0" w:firstLine="0"/>
      </w:pPr>
    </w:p>
    <w:p w:rsidR="00177627" w:rsidRDefault="00177627" w:rsidP="00A945FB">
      <w:pPr>
        <w:pStyle w:val="ab"/>
        <w:ind w:left="786" w:firstLineChars="0" w:firstLine="0"/>
      </w:pPr>
    </w:p>
    <w:p w:rsidR="00177627" w:rsidRDefault="00177627" w:rsidP="00A945FB">
      <w:pPr>
        <w:pStyle w:val="ab"/>
        <w:ind w:left="786" w:firstLineChars="0" w:firstLine="0"/>
      </w:pPr>
    </w:p>
    <w:p w:rsidR="00666707" w:rsidRDefault="00666707" w:rsidP="00A945FB">
      <w:pPr>
        <w:pStyle w:val="ab"/>
        <w:ind w:left="786" w:firstLineChars="0" w:firstLine="0"/>
      </w:pPr>
    </w:p>
    <w:p w:rsidR="00666707" w:rsidRDefault="00666707" w:rsidP="00A945FB">
      <w:pPr>
        <w:pStyle w:val="ab"/>
        <w:ind w:left="786" w:firstLineChars="0" w:firstLine="0"/>
      </w:pPr>
    </w:p>
    <w:p w:rsidR="00666707" w:rsidRDefault="00666707" w:rsidP="00A945FB">
      <w:pPr>
        <w:pStyle w:val="ab"/>
        <w:ind w:left="786" w:firstLineChars="0" w:firstLine="0"/>
      </w:pPr>
    </w:p>
    <w:p w:rsidR="00666707" w:rsidRDefault="00666707" w:rsidP="00A945FB">
      <w:pPr>
        <w:pStyle w:val="ab"/>
        <w:ind w:left="786" w:firstLineChars="0" w:firstLine="0"/>
      </w:pPr>
    </w:p>
    <w:p w:rsidR="00666707" w:rsidRDefault="00666707" w:rsidP="00A945FB">
      <w:pPr>
        <w:pStyle w:val="ab"/>
        <w:ind w:left="786" w:firstLineChars="0" w:firstLine="0"/>
      </w:pPr>
    </w:p>
    <w:p w:rsidR="00177627" w:rsidRDefault="00177627" w:rsidP="00A945FB">
      <w:pPr>
        <w:pStyle w:val="ab"/>
        <w:ind w:left="786" w:firstLineChars="0" w:firstLine="0"/>
      </w:pPr>
    </w:p>
    <w:p w:rsidR="00582739" w:rsidRDefault="00582739" w:rsidP="00A945FB">
      <w:pPr>
        <w:pStyle w:val="ab"/>
        <w:ind w:left="786" w:firstLineChars="0" w:firstLine="0"/>
      </w:pPr>
    </w:p>
    <w:p w:rsidR="00582739" w:rsidRDefault="00582739" w:rsidP="00A945FB">
      <w:pPr>
        <w:pStyle w:val="ab"/>
        <w:ind w:left="786" w:firstLineChars="0" w:firstLine="0"/>
      </w:pPr>
    </w:p>
    <w:p w:rsidR="00582739" w:rsidRDefault="00582739" w:rsidP="00A945FB">
      <w:pPr>
        <w:pStyle w:val="ab"/>
        <w:ind w:left="786" w:firstLineChars="0" w:firstLine="0"/>
      </w:pPr>
    </w:p>
    <w:p w:rsidR="00A945FB" w:rsidRDefault="00090AC7" w:rsidP="00010AA6">
      <w:pPr>
        <w:pStyle w:val="3"/>
      </w:pPr>
      <w:bookmarkStart w:id="64" w:name="_Toc470269120"/>
      <w:r w:rsidRPr="00705D00">
        <w:rPr>
          <w:rFonts w:ascii="Times New Roman" w:hAnsi="Times New Roman" w:cs="Times New Roman"/>
        </w:rPr>
        <w:t xml:space="preserve">5.2.2 </w:t>
      </w:r>
      <w:r>
        <w:rPr>
          <w:rFonts w:hint="eastAsia"/>
        </w:rPr>
        <w:t>平台命令</w:t>
      </w:r>
      <w:r w:rsidR="00582739">
        <w:rPr>
          <w:rFonts w:hint="eastAsia"/>
        </w:rPr>
        <w:t>(</w:t>
      </w:r>
      <w:r w:rsidR="00A2301E">
        <w:rPr>
          <w:rFonts w:hint="eastAsia"/>
        </w:rPr>
        <w:t>下发</w:t>
      </w:r>
      <w:r w:rsidR="007B11D6" w:rsidRPr="00705D00">
        <w:rPr>
          <w:rFonts w:ascii="Times New Roman" w:hAnsi="Times New Roman" w:cs="Times New Roman"/>
        </w:rPr>
        <w:t>&amp;</w:t>
      </w:r>
      <w:r w:rsidR="007B11D6">
        <w:rPr>
          <w:rFonts w:hint="eastAsia"/>
        </w:rPr>
        <w:t>回复</w:t>
      </w:r>
      <w:r w:rsidR="00582739">
        <w:rPr>
          <w:rFonts w:hint="eastAsia"/>
        </w:rPr>
        <w:t>)</w:t>
      </w:r>
      <w:bookmarkEnd w:id="64"/>
    </w:p>
    <w:p w:rsidR="008745A3" w:rsidRDefault="00AB4C1D" w:rsidP="008745A3">
      <w:pPr>
        <w:pStyle w:val="4"/>
      </w:pPr>
      <w:r w:rsidRPr="00705D00">
        <w:rPr>
          <w:rFonts w:ascii="Times New Roman" w:hAnsi="Times New Roman" w:cs="Times New Roman"/>
        </w:rPr>
        <w:t>5.2.2.1</w:t>
      </w:r>
      <w:r w:rsidR="008745A3">
        <w:rPr>
          <w:rFonts w:hint="eastAsia"/>
        </w:rPr>
        <w:t>命令下发</w:t>
      </w:r>
    </w:p>
    <w:p w:rsidR="00010AA6" w:rsidRPr="00705D00" w:rsidRDefault="00010AA6" w:rsidP="00010AA6">
      <w:pPr>
        <w:ind w:firstLineChars="200" w:firstLine="420"/>
        <w:rPr>
          <w:rFonts w:ascii="Times New Roman" w:hAnsi="Times New Roman" w:cs="Times New Roman"/>
        </w:rPr>
      </w:pPr>
      <w:r w:rsidRPr="00705D00">
        <w:rPr>
          <w:rFonts w:ascii="Times New Roman" w:hAnsi="Times New Roman" w:cs="Times New Roman" w:hint="eastAsia"/>
        </w:rPr>
        <w:t>平台使用</w:t>
      </w:r>
      <w:r w:rsidRPr="00705D00">
        <w:rPr>
          <w:rFonts w:ascii="Times New Roman" w:hAnsi="Times New Roman" w:cs="Times New Roman"/>
        </w:rPr>
        <w:t>publish</w:t>
      </w:r>
      <w:r w:rsidRPr="00705D00">
        <w:rPr>
          <w:rFonts w:ascii="Times New Roman" w:hAnsi="Times New Roman" w:cs="Times New Roman" w:hint="eastAsia"/>
        </w:rPr>
        <w:t>报文来下发平台指令，</w:t>
      </w:r>
      <w:r w:rsidRPr="00705D00">
        <w:rPr>
          <w:rFonts w:ascii="Times New Roman" w:hAnsi="Times New Roman" w:cs="Times New Roman" w:hint="eastAsia"/>
        </w:rPr>
        <w:t xml:space="preserve"> </w:t>
      </w:r>
      <w:r w:rsidRPr="00705D00">
        <w:rPr>
          <w:rFonts w:ascii="Times New Roman" w:hAnsi="Times New Roman" w:cs="Times New Roman" w:hint="eastAsia"/>
        </w:rPr>
        <w:t>报文格式如下：</w:t>
      </w:r>
    </w:p>
    <w:p w:rsidR="00010AA6" w:rsidRPr="00705D00" w:rsidRDefault="00010AA6" w:rsidP="00010AA6">
      <w:pPr>
        <w:ind w:firstLine="405"/>
        <w:rPr>
          <w:rFonts w:ascii="Times New Roman" w:hAnsi="Times New Roman" w:cs="Times New Roman"/>
        </w:rPr>
      </w:pPr>
    </w:p>
    <w:p w:rsidR="003B72DD" w:rsidRPr="00705D00" w:rsidRDefault="003B72DD" w:rsidP="00010AA6">
      <w:pPr>
        <w:ind w:firstLine="405"/>
        <w:rPr>
          <w:rFonts w:ascii="Times New Roman" w:hAnsi="Times New Roman" w:cs="Times New Roman"/>
        </w:rPr>
      </w:pPr>
      <w:r w:rsidRPr="00705D00">
        <w:rPr>
          <w:rFonts w:ascii="Times New Roman" w:hAnsi="Times New Roman" w:cs="Times New Roman" w:hint="eastAsia"/>
        </w:rPr>
        <w:t>FixHeader</w:t>
      </w:r>
      <w:r w:rsidRPr="00705D00">
        <w:rPr>
          <w:rFonts w:ascii="Times New Roman" w:hAnsi="Times New Roman" w:cs="Times New Roman" w:hint="eastAsia"/>
        </w:rPr>
        <w:t>：</w:t>
      </w:r>
    </w:p>
    <w:p w:rsidR="003B72DD" w:rsidRPr="00705D00" w:rsidRDefault="003B72DD" w:rsidP="00010AA6">
      <w:pPr>
        <w:ind w:firstLine="405"/>
        <w:rPr>
          <w:rFonts w:ascii="Times New Roman" w:hAnsi="Times New Roman" w:cs="Times New Roman"/>
        </w:rPr>
      </w:pPr>
      <w:r w:rsidRPr="00705D00">
        <w:rPr>
          <w:rFonts w:ascii="Times New Roman" w:hAnsi="Times New Roman" w:cs="Times New Roman" w:hint="eastAsia"/>
        </w:rPr>
        <w:t>参考</w:t>
      </w:r>
      <w:r w:rsidRPr="00705D00">
        <w:rPr>
          <w:rFonts w:ascii="Times New Roman" w:hAnsi="Times New Roman" w:cs="Times New Roman" w:hint="eastAsia"/>
        </w:rPr>
        <w:t>4.3.1</w:t>
      </w:r>
    </w:p>
    <w:p w:rsidR="003B72DD" w:rsidRPr="00705D00" w:rsidRDefault="003B72DD" w:rsidP="00010AA6">
      <w:pPr>
        <w:ind w:firstLine="405"/>
        <w:rPr>
          <w:rFonts w:ascii="Times New Roman" w:hAnsi="Times New Roman" w:cs="Times New Roman"/>
        </w:rPr>
      </w:pPr>
    </w:p>
    <w:p w:rsidR="00010AA6" w:rsidRPr="00705D00" w:rsidRDefault="00010AA6" w:rsidP="00010AA6">
      <w:pPr>
        <w:rPr>
          <w:rFonts w:ascii="Times New Roman" w:hAnsi="Times New Roman" w:cs="Times New Roman"/>
        </w:rPr>
      </w:pPr>
      <w:r w:rsidRPr="00705D00">
        <w:rPr>
          <w:rFonts w:ascii="Times New Roman" w:hAnsi="Times New Roman" w:cs="Times New Roman" w:hint="eastAsia"/>
        </w:rPr>
        <w:t xml:space="preserve">    VariableHeader</w:t>
      </w:r>
      <w:r w:rsidRPr="00705D00">
        <w:rPr>
          <w:rFonts w:ascii="Times New Roman" w:hAnsi="Times New Roman" w:cs="Times New Roman" w:hint="eastAsia"/>
        </w:rPr>
        <w:t>：</w:t>
      </w:r>
    </w:p>
    <w:tbl>
      <w:tblPr>
        <w:tblW w:w="4555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66"/>
        <w:gridCol w:w="2845"/>
        <w:gridCol w:w="3060"/>
        <w:gridCol w:w="3060"/>
      </w:tblGrid>
      <w:tr w:rsidR="00010AA6" w:rsidTr="00BB008F">
        <w:tc>
          <w:tcPr>
            <w:tcW w:w="418" w:type="pct"/>
          </w:tcPr>
          <w:p w:rsidR="00010AA6" w:rsidRDefault="00010AA6" w:rsidP="00BB008F">
            <w:pPr>
              <w:rPr>
                <w:b/>
              </w:rPr>
            </w:pPr>
          </w:p>
        </w:tc>
        <w:tc>
          <w:tcPr>
            <w:tcW w:w="1388" w:type="pct"/>
          </w:tcPr>
          <w:p w:rsidR="00010AA6" w:rsidRDefault="00010AA6" w:rsidP="00BB008F">
            <w:pPr>
              <w:rPr>
                <w:b/>
              </w:rPr>
            </w:pPr>
            <w:r w:rsidRPr="00705D00">
              <w:rPr>
                <w:rFonts w:ascii="Times New Roman" w:hAnsi="Times New Roman" w:cs="Times New Roman"/>
                <w:b/>
              </w:rPr>
              <w:t>Field</w:t>
            </w:r>
            <w:r>
              <w:rPr>
                <w:rFonts w:hint="eastAsia"/>
                <w:b/>
              </w:rPr>
              <w:t>名称</w:t>
            </w:r>
          </w:p>
        </w:tc>
        <w:tc>
          <w:tcPr>
            <w:tcW w:w="1597" w:type="pct"/>
          </w:tcPr>
          <w:p w:rsidR="00010AA6" w:rsidRDefault="00010AA6" w:rsidP="00BB008F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1597" w:type="pct"/>
          </w:tcPr>
          <w:p w:rsidR="00010AA6" w:rsidRDefault="00010AA6" w:rsidP="00BB008F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010AA6" w:rsidTr="00BB008F">
        <w:tc>
          <w:tcPr>
            <w:tcW w:w="418" w:type="pct"/>
          </w:tcPr>
          <w:p w:rsidR="00010AA6" w:rsidRPr="00705D00" w:rsidRDefault="00010AA6" w:rsidP="00BB008F">
            <w:pPr>
              <w:rPr>
                <w:rFonts w:ascii="Times New Roman" w:hAnsi="Times New Roman" w:cs="Times New Roman"/>
              </w:rPr>
            </w:pPr>
            <w:r w:rsidRPr="00705D00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388" w:type="pct"/>
          </w:tcPr>
          <w:p w:rsidR="00010AA6" w:rsidRDefault="00010AA6" w:rsidP="00BB008F">
            <w:r w:rsidRPr="00705D00">
              <w:rPr>
                <w:rFonts w:ascii="Times New Roman" w:hAnsi="Times New Roman" w:cs="Times New Roman"/>
              </w:rPr>
              <w:t>TopicName=</w:t>
            </w:r>
            <w:r>
              <w:t>”</w:t>
            </w:r>
            <w:r w:rsidRPr="00D52F47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$</w:t>
            </w:r>
            <w:r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creq/cmduuid</w:t>
            </w:r>
            <w:r>
              <w:t>”</w:t>
            </w:r>
          </w:p>
        </w:tc>
        <w:tc>
          <w:tcPr>
            <w:tcW w:w="1597" w:type="pct"/>
          </w:tcPr>
          <w:p w:rsidR="00010AA6" w:rsidRPr="00B20FA6" w:rsidRDefault="00010AA6" w:rsidP="00BB008F">
            <w:pPr>
              <w:rPr>
                <w:color w:val="000000" w:themeColor="text1"/>
              </w:rPr>
            </w:pPr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$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creq</w:t>
            </w:r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为系统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下发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Cmd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的指令，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cmduuid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为该条指令的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uuid</w:t>
            </w:r>
          </w:p>
        </w:tc>
        <w:tc>
          <w:tcPr>
            <w:tcW w:w="1597" w:type="pct"/>
          </w:tcPr>
          <w:p w:rsidR="00010AA6" w:rsidRDefault="00010AA6" w:rsidP="00BB008F">
            <w:r w:rsidRPr="00705D00">
              <w:rPr>
                <w:rFonts w:ascii="Times New Roman" w:hAnsi="Times New Roman" w:cs="Times New Roman"/>
              </w:rPr>
              <w:t>2</w:t>
            </w:r>
            <w:r>
              <w:rPr>
                <w:rFonts w:hint="eastAsia"/>
              </w:rPr>
              <w:t>字节字串长度</w:t>
            </w:r>
            <w:r w:rsidRPr="00705D00">
              <w:rPr>
                <w:rFonts w:ascii="Times New Roman" w:hAnsi="Times New Roman" w:cs="Times New Roman" w:hint="eastAsia"/>
              </w:rPr>
              <w:t xml:space="preserve"> + utf8</w:t>
            </w:r>
            <w:r>
              <w:rPr>
                <w:rFonts w:hint="eastAsia"/>
              </w:rPr>
              <w:t>字串</w:t>
            </w:r>
            <w:r>
              <w:rPr>
                <w:rFonts w:hint="eastAsia"/>
              </w:rPr>
              <w:t xml:space="preserve"> </w:t>
            </w:r>
          </w:p>
        </w:tc>
      </w:tr>
    </w:tbl>
    <w:p w:rsidR="00010AA6" w:rsidRDefault="00010AA6" w:rsidP="00010AA6">
      <w:r>
        <w:rPr>
          <w:rFonts w:hint="eastAsia"/>
        </w:rPr>
        <w:t xml:space="preserve">   </w:t>
      </w:r>
    </w:p>
    <w:p w:rsidR="00010AA6" w:rsidRPr="00705D00" w:rsidRDefault="00010AA6" w:rsidP="00010AA6">
      <w:pPr>
        <w:ind w:firstLine="405"/>
        <w:rPr>
          <w:rFonts w:ascii="Times New Roman" w:hAnsi="Times New Roman" w:cs="Times New Roman"/>
        </w:rPr>
      </w:pPr>
      <w:r w:rsidRPr="00705D00">
        <w:rPr>
          <w:rFonts w:ascii="Times New Roman" w:hAnsi="Times New Roman" w:cs="Times New Roman"/>
        </w:rPr>
        <w:t>Payload:</w:t>
      </w:r>
    </w:p>
    <w:p w:rsidR="00010AA6" w:rsidRDefault="00010AA6" w:rsidP="00010AA6">
      <w:pPr>
        <w:ind w:firstLine="405"/>
      </w:pPr>
      <w:r w:rsidRPr="00705D00">
        <w:rPr>
          <w:rFonts w:ascii="Times New Roman" w:hAnsi="Times New Roman" w:cs="Times New Roman" w:hint="eastAsia"/>
        </w:rPr>
        <w:t>Payload</w:t>
      </w:r>
      <w:r>
        <w:rPr>
          <w:rFonts w:hint="eastAsia"/>
        </w:rPr>
        <w:t>包含真正的</w:t>
      </w:r>
      <w:r w:rsidR="009255AC">
        <w:rPr>
          <w:rFonts w:hint="eastAsia"/>
        </w:rPr>
        <w:t>指令内容</w:t>
      </w:r>
    </w:p>
    <w:p w:rsidR="00010AA6" w:rsidRPr="00010AA6" w:rsidRDefault="00010AA6" w:rsidP="00010AA6"/>
    <w:p w:rsidR="00722EBA" w:rsidRPr="00705D00" w:rsidRDefault="008745A3" w:rsidP="008745A3">
      <w:pPr>
        <w:pStyle w:val="5"/>
        <w:rPr>
          <w:rFonts w:ascii="Times New Roman" w:hAnsi="Times New Roman" w:cs="Times New Roman"/>
        </w:rPr>
      </w:pPr>
      <w:r w:rsidRPr="00705D00">
        <w:rPr>
          <w:rFonts w:ascii="Times New Roman" w:hAnsi="Times New Roman" w:cs="Times New Roman"/>
        </w:rPr>
        <w:t xml:space="preserve">5.2.2.1.1 </w:t>
      </w:r>
      <w:r w:rsidR="00177627" w:rsidRPr="00705D00">
        <w:rPr>
          <w:rFonts w:ascii="Times New Roman" w:hAnsi="Times New Roman" w:cs="Times New Roman"/>
        </w:rPr>
        <w:t>Qos0</w:t>
      </w:r>
      <w:r w:rsidR="00722EBA" w:rsidRPr="00705D00">
        <w:rPr>
          <w:rFonts w:ascii="Times New Roman" w:hAnsi="Times New Roman" w:cs="Times New Roman"/>
        </w:rPr>
        <w:t>(</w:t>
      </w:r>
      <w:r w:rsidR="00CA7610" w:rsidRPr="00705D00">
        <w:rPr>
          <w:rFonts w:ascii="Times New Roman" w:hAnsi="Times New Roman" w:cs="Times New Roman"/>
        </w:rPr>
        <w:t>Server</w:t>
      </w:r>
      <w:r w:rsidR="00E952D8" w:rsidRPr="00705D00">
        <w:rPr>
          <w:rFonts w:ascii="Times New Roman" w:hAnsi="Times New Roman" w:cs="Times New Roman"/>
        </w:rPr>
        <w:t>-&gt;</w:t>
      </w:r>
      <w:r w:rsidR="005A5CA6" w:rsidRPr="00705D00">
        <w:rPr>
          <w:rFonts w:ascii="Times New Roman" w:hAnsi="Times New Roman" w:cs="Times New Roman"/>
        </w:rPr>
        <w:t>Client</w:t>
      </w:r>
      <w:r w:rsidR="00722EBA" w:rsidRPr="00705D00">
        <w:rPr>
          <w:rFonts w:ascii="Times New Roman" w:hAnsi="Times New Roman" w:cs="Times New Roman"/>
        </w:rPr>
        <w:t>)</w:t>
      </w:r>
    </w:p>
    <w:p w:rsidR="00A945FB" w:rsidRDefault="00A945FB" w:rsidP="00722EBA"/>
    <w:p w:rsidR="00A945FB" w:rsidRDefault="008745A3" w:rsidP="008745A3">
      <w:pPr>
        <w:ind w:firstLineChars="300" w:firstLine="630"/>
      </w:pPr>
      <w:r>
        <w:object w:dxaOrig="5043" w:dyaOrig="4790">
          <v:shape id="_x0000_i1029" type="#_x0000_t75" style="width:251.25pt;height:238.5pt" o:ole="">
            <v:imagedata r:id="rId16" o:title=""/>
          </v:shape>
          <o:OLEObject Type="Embed" ProgID="Visio.Drawing.11" ShapeID="_x0000_i1029" DrawAspect="Content" ObjectID="_1638684430" r:id="rId17"/>
        </w:object>
      </w:r>
    </w:p>
    <w:p w:rsidR="00A945FB" w:rsidRDefault="00A945FB" w:rsidP="00A945FB">
      <w:pPr>
        <w:pStyle w:val="ab"/>
        <w:ind w:left="786" w:firstLineChars="0" w:firstLine="0"/>
      </w:pPr>
    </w:p>
    <w:p w:rsidR="002A3A48" w:rsidRDefault="002A3A48" w:rsidP="009A488B">
      <w:pPr>
        <w:pStyle w:val="ab"/>
        <w:numPr>
          <w:ilvl w:val="0"/>
          <w:numId w:val="40"/>
        </w:numPr>
        <w:ind w:firstLineChars="0"/>
      </w:pPr>
      <w:r>
        <w:rPr>
          <w:rFonts w:hint="eastAsia"/>
        </w:rPr>
        <w:t>命令下发：</w:t>
      </w:r>
    </w:p>
    <w:p w:rsidR="00F0218D" w:rsidRPr="00CD3355" w:rsidRDefault="00666707" w:rsidP="002A3A48">
      <w:pPr>
        <w:pStyle w:val="ab"/>
        <w:ind w:left="786" w:firstLineChars="0" w:firstLine="0"/>
        <w:rPr>
          <w:rFonts w:ascii="Times New Roman" w:hAnsi="Times New Roman" w:cs="Times New Roman"/>
        </w:rPr>
      </w:pPr>
      <w:r>
        <w:rPr>
          <w:rFonts w:hint="eastAsia"/>
        </w:rPr>
        <w:t>平台向设备</w:t>
      </w:r>
      <w:r w:rsidRPr="00CD3355">
        <w:rPr>
          <w:rFonts w:ascii="Times New Roman" w:hAnsi="Times New Roman" w:cs="Times New Roman" w:hint="eastAsia"/>
        </w:rPr>
        <w:t>发送</w:t>
      </w:r>
      <w:r w:rsidRPr="00CD3355">
        <w:rPr>
          <w:rFonts w:ascii="Times New Roman" w:hAnsi="Times New Roman" w:cs="Times New Roman"/>
        </w:rPr>
        <w:t>topic</w:t>
      </w:r>
      <w:r w:rsidRPr="00CD3355">
        <w:rPr>
          <w:rFonts w:ascii="Times New Roman" w:hAnsi="Times New Roman" w:cs="Times New Roman" w:hint="eastAsia"/>
        </w:rPr>
        <w:t>为</w:t>
      </w:r>
      <w:r w:rsidRPr="00CD3355">
        <w:rPr>
          <w:rFonts w:ascii="Times New Roman" w:hAnsi="Times New Roman" w:cs="Times New Roman" w:hint="eastAsia"/>
        </w:rPr>
        <w:t>$creq</w:t>
      </w:r>
      <w:r w:rsidRPr="00CD3355">
        <w:rPr>
          <w:rFonts w:ascii="Times New Roman" w:hAnsi="Times New Roman" w:cs="Times New Roman" w:hint="eastAsia"/>
        </w:rPr>
        <w:t>的消息</w:t>
      </w:r>
      <w:r w:rsidR="008546DC" w:rsidRPr="00CD3355">
        <w:rPr>
          <w:rFonts w:ascii="Times New Roman" w:hAnsi="Times New Roman" w:cs="Times New Roman" w:hint="eastAsia"/>
        </w:rPr>
        <w:t>(</w:t>
      </w:r>
      <w:r w:rsidR="008546DC" w:rsidRPr="00CD3355">
        <w:rPr>
          <w:rFonts w:ascii="Times New Roman" w:hAnsi="Times New Roman" w:cs="Times New Roman" w:hint="eastAsia"/>
        </w:rPr>
        <w:t>该</w:t>
      </w:r>
      <w:r w:rsidR="008546DC" w:rsidRPr="00CD3355">
        <w:rPr>
          <w:rFonts w:ascii="Times New Roman" w:hAnsi="Times New Roman" w:cs="Times New Roman" w:hint="eastAsia"/>
        </w:rPr>
        <w:t>topic</w:t>
      </w:r>
      <w:r w:rsidR="008546DC" w:rsidRPr="00CD3355">
        <w:rPr>
          <w:rFonts w:ascii="Times New Roman" w:hAnsi="Times New Roman" w:cs="Times New Roman" w:hint="eastAsia"/>
        </w:rPr>
        <w:t>为</w:t>
      </w:r>
      <w:r w:rsidR="00F0218D" w:rsidRPr="00CD3355">
        <w:rPr>
          <w:rFonts w:ascii="Times New Roman" w:hAnsi="Times New Roman" w:cs="Times New Roman" w:hint="eastAsia"/>
        </w:rPr>
        <w:t>平台命令</w:t>
      </w:r>
      <w:r w:rsidR="008546DC" w:rsidRPr="00CD3355">
        <w:rPr>
          <w:rFonts w:ascii="Times New Roman" w:hAnsi="Times New Roman" w:cs="Times New Roman" w:hint="eastAsia"/>
        </w:rPr>
        <w:t>)</w:t>
      </w:r>
      <w:r w:rsidRPr="00CD3355">
        <w:rPr>
          <w:rFonts w:ascii="Times New Roman" w:hAnsi="Times New Roman" w:cs="Times New Roman" w:hint="eastAsia"/>
        </w:rPr>
        <w:t xml:space="preserve">. </w:t>
      </w:r>
    </w:p>
    <w:p w:rsidR="002B1FAA" w:rsidRDefault="002B1FAA" w:rsidP="002B1FAA">
      <w:pPr>
        <w:pStyle w:val="ab"/>
        <w:ind w:left="786" w:firstLineChars="0" w:firstLine="0"/>
      </w:pPr>
      <w:r w:rsidRPr="00CD3355">
        <w:rPr>
          <w:rFonts w:ascii="Times New Roman" w:hAnsi="Times New Roman" w:cs="Times New Roman" w:hint="eastAsia"/>
        </w:rPr>
        <w:t>设备收到</w:t>
      </w:r>
      <w:r w:rsidRPr="00CD3355">
        <w:rPr>
          <w:rFonts w:ascii="Times New Roman" w:hAnsi="Times New Roman" w:cs="Times New Roman" w:hint="eastAsia"/>
        </w:rPr>
        <w:t>topic</w:t>
      </w:r>
      <w:r w:rsidRPr="00CD3355">
        <w:rPr>
          <w:rFonts w:ascii="Times New Roman" w:hAnsi="Times New Roman" w:cs="Times New Roman" w:hint="eastAsia"/>
        </w:rPr>
        <w:t>为</w:t>
      </w:r>
      <w:r w:rsidRPr="00CD3355">
        <w:rPr>
          <w:rFonts w:ascii="Times New Roman" w:hAnsi="Times New Roman" w:cs="Times New Roman" w:hint="eastAsia"/>
        </w:rPr>
        <w:t>$creq</w:t>
      </w:r>
      <w:r w:rsidRPr="00CD3355">
        <w:rPr>
          <w:rFonts w:ascii="Times New Roman" w:hAnsi="Times New Roman" w:cs="Times New Roman" w:hint="eastAsia"/>
        </w:rPr>
        <w:t>的</w:t>
      </w:r>
      <w:r w:rsidRPr="00CD3355">
        <w:rPr>
          <w:rFonts w:ascii="Times New Roman" w:hAnsi="Times New Roman" w:cs="Times New Roman" w:hint="eastAsia"/>
        </w:rPr>
        <w:t>topic</w:t>
      </w:r>
      <w:r w:rsidRPr="00CD3355">
        <w:rPr>
          <w:rFonts w:ascii="Times New Roman" w:hAnsi="Times New Roman" w:cs="Times New Roman" w:hint="eastAsia"/>
        </w:rPr>
        <w:t>时，需将其作为平台</w:t>
      </w:r>
      <w:r>
        <w:rPr>
          <w:rFonts w:hint="eastAsia"/>
        </w:rPr>
        <w:t>下发的指令来处理</w:t>
      </w:r>
      <w:r>
        <w:rPr>
          <w:rFonts w:hint="eastAsia"/>
        </w:rPr>
        <w:t>.</w:t>
      </w:r>
    </w:p>
    <w:p w:rsidR="00A1423B" w:rsidRDefault="00BF7DDB" w:rsidP="002B1FAA">
      <w:pPr>
        <w:pStyle w:val="ab"/>
        <w:ind w:left="786" w:firstLineChars="0" w:firstLine="0"/>
      </w:pPr>
      <w:r>
        <w:rPr>
          <w:rFonts w:hint="eastAsia"/>
        </w:rPr>
        <w:t>注：目前命令下发以</w:t>
      </w:r>
      <w:r w:rsidRPr="00BF7DDB">
        <w:rPr>
          <w:rFonts w:ascii="Times New Roman" w:hAnsi="Times New Roman" w:cs="Times New Roman"/>
        </w:rPr>
        <w:t>Qos0</w:t>
      </w:r>
      <w:r>
        <w:rPr>
          <w:rFonts w:hint="eastAsia"/>
        </w:rPr>
        <w:t>级别进行推送</w:t>
      </w:r>
    </w:p>
    <w:p w:rsidR="00A1423B" w:rsidRDefault="00A1423B" w:rsidP="002B1FAA">
      <w:pPr>
        <w:pStyle w:val="ab"/>
        <w:ind w:left="786" w:firstLineChars="0" w:firstLine="0"/>
      </w:pPr>
    </w:p>
    <w:p w:rsidR="00A1423B" w:rsidRDefault="00A1423B" w:rsidP="002B1FAA">
      <w:pPr>
        <w:pStyle w:val="ab"/>
        <w:ind w:left="786" w:firstLineChars="0" w:firstLine="0"/>
      </w:pPr>
    </w:p>
    <w:p w:rsidR="00A1423B" w:rsidRDefault="00A1423B" w:rsidP="002B1FAA">
      <w:pPr>
        <w:pStyle w:val="ab"/>
        <w:ind w:left="786" w:firstLineChars="0" w:firstLine="0"/>
      </w:pPr>
    </w:p>
    <w:p w:rsidR="00A1423B" w:rsidRPr="00A1423B" w:rsidRDefault="00625AAA" w:rsidP="009A58DA">
      <w:pPr>
        <w:pStyle w:val="4"/>
      </w:pPr>
      <w:r w:rsidRPr="00442920">
        <w:rPr>
          <w:rFonts w:ascii="Times New Roman" w:hAnsi="Times New Roman" w:cs="Times New Roman"/>
        </w:rPr>
        <w:t>5.2.2.</w:t>
      </w:r>
      <w:r w:rsidR="00CD78D7">
        <w:rPr>
          <w:rFonts w:ascii="Times New Roman" w:hAnsi="Times New Roman" w:cs="Times New Roman"/>
        </w:rPr>
        <w:t>2</w:t>
      </w:r>
      <w:r>
        <w:rPr>
          <w:rFonts w:hint="eastAsia"/>
        </w:rPr>
        <w:t>命令回复</w:t>
      </w:r>
    </w:p>
    <w:p w:rsidR="00A1423B" w:rsidRPr="00442920" w:rsidRDefault="00A1423B" w:rsidP="00A1423B">
      <w:pPr>
        <w:ind w:firstLineChars="200" w:firstLine="420"/>
        <w:rPr>
          <w:rFonts w:ascii="Times New Roman" w:hAnsi="Times New Roman" w:cs="Times New Roman"/>
        </w:rPr>
      </w:pPr>
      <w:r>
        <w:rPr>
          <w:rFonts w:hint="eastAsia"/>
        </w:rPr>
        <w:t>设</w:t>
      </w:r>
      <w:r w:rsidRPr="00442920">
        <w:rPr>
          <w:rFonts w:ascii="Times New Roman" w:hAnsi="Times New Roman" w:cs="Times New Roman" w:hint="eastAsia"/>
        </w:rPr>
        <w:t>备使用</w:t>
      </w:r>
      <w:r w:rsidRPr="00442920">
        <w:rPr>
          <w:rFonts w:ascii="Times New Roman" w:hAnsi="Times New Roman" w:cs="Times New Roman"/>
        </w:rPr>
        <w:t>publish</w:t>
      </w:r>
      <w:r w:rsidRPr="00442920">
        <w:rPr>
          <w:rFonts w:ascii="Times New Roman" w:hAnsi="Times New Roman" w:cs="Times New Roman" w:hint="eastAsia"/>
        </w:rPr>
        <w:t>报文来回复平台指令，</w:t>
      </w:r>
      <w:r w:rsidRPr="00442920">
        <w:rPr>
          <w:rFonts w:ascii="Times New Roman" w:hAnsi="Times New Roman" w:cs="Times New Roman" w:hint="eastAsia"/>
        </w:rPr>
        <w:t xml:space="preserve"> </w:t>
      </w:r>
      <w:r w:rsidRPr="00442920">
        <w:rPr>
          <w:rFonts w:ascii="Times New Roman" w:hAnsi="Times New Roman" w:cs="Times New Roman" w:hint="eastAsia"/>
        </w:rPr>
        <w:t>报文格式如下：</w:t>
      </w:r>
    </w:p>
    <w:p w:rsidR="00A1423B" w:rsidRPr="00442920" w:rsidRDefault="00A1423B" w:rsidP="00A1423B">
      <w:pPr>
        <w:ind w:firstLine="405"/>
        <w:rPr>
          <w:rFonts w:ascii="Times New Roman" w:hAnsi="Times New Roman" w:cs="Times New Roman"/>
        </w:rPr>
      </w:pPr>
    </w:p>
    <w:p w:rsidR="008C36AE" w:rsidRPr="00442920" w:rsidRDefault="008C36AE" w:rsidP="008C36AE">
      <w:pPr>
        <w:ind w:firstLine="405"/>
        <w:rPr>
          <w:rFonts w:ascii="Times New Roman" w:hAnsi="Times New Roman" w:cs="Times New Roman"/>
        </w:rPr>
      </w:pPr>
      <w:r w:rsidRPr="00442920">
        <w:rPr>
          <w:rFonts w:ascii="Times New Roman" w:hAnsi="Times New Roman" w:cs="Times New Roman" w:hint="eastAsia"/>
        </w:rPr>
        <w:t>FixHeader</w:t>
      </w:r>
      <w:r w:rsidRPr="00442920">
        <w:rPr>
          <w:rFonts w:ascii="Times New Roman" w:hAnsi="Times New Roman" w:cs="Times New Roman" w:hint="eastAsia"/>
        </w:rPr>
        <w:t>：</w:t>
      </w:r>
    </w:p>
    <w:p w:rsidR="008C36AE" w:rsidRPr="00442920" w:rsidRDefault="008C36AE" w:rsidP="008C36AE">
      <w:pPr>
        <w:ind w:firstLine="405"/>
        <w:rPr>
          <w:rFonts w:ascii="Times New Roman" w:hAnsi="Times New Roman" w:cs="Times New Roman"/>
        </w:rPr>
      </w:pPr>
      <w:r w:rsidRPr="00442920">
        <w:rPr>
          <w:rFonts w:ascii="Times New Roman" w:hAnsi="Times New Roman" w:cs="Times New Roman" w:hint="eastAsia"/>
        </w:rPr>
        <w:t>参考</w:t>
      </w:r>
      <w:r w:rsidRPr="00442920">
        <w:rPr>
          <w:rFonts w:ascii="Times New Roman" w:hAnsi="Times New Roman" w:cs="Times New Roman" w:hint="eastAsia"/>
        </w:rPr>
        <w:t>4.3.1</w:t>
      </w:r>
    </w:p>
    <w:p w:rsidR="008C36AE" w:rsidRPr="00442920" w:rsidRDefault="008C36AE" w:rsidP="00A1423B">
      <w:pPr>
        <w:ind w:firstLine="405"/>
        <w:rPr>
          <w:rFonts w:ascii="Times New Roman" w:hAnsi="Times New Roman" w:cs="Times New Roman"/>
        </w:rPr>
      </w:pPr>
    </w:p>
    <w:p w:rsidR="008C36AE" w:rsidRPr="00442920" w:rsidRDefault="008C36AE" w:rsidP="00A1423B">
      <w:pPr>
        <w:ind w:firstLine="405"/>
        <w:rPr>
          <w:rFonts w:ascii="Times New Roman" w:hAnsi="Times New Roman" w:cs="Times New Roman"/>
        </w:rPr>
      </w:pPr>
    </w:p>
    <w:p w:rsidR="00A1423B" w:rsidRPr="00442920" w:rsidRDefault="00A1423B" w:rsidP="00A1423B">
      <w:pPr>
        <w:rPr>
          <w:rFonts w:ascii="Times New Roman" w:hAnsi="Times New Roman" w:cs="Times New Roman"/>
        </w:rPr>
      </w:pPr>
      <w:r w:rsidRPr="00442920">
        <w:rPr>
          <w:rFonts w:ascii="Times New Roman" w:hAnsi="Times New Roman" w:cs="Times New Roman" w:hint="eastAsia"/>
        </w:rPr>
        <w:t xml:space="preserve">    VariableHeader</w:t>
      </w:r>
      <w:r w:rsidRPr="00442920">
        <w:rPr>
          <w:rFonts w:ascii="Times New Roman" w:hAnsi="Times New Roman" w:cs="Times New Roman" w:hint="eastAsia"/>
        </w:rPr>
        <w:t>：</w:t>
      </w:r>
    </w:p>
    <w:tbl>
      <w:tblPr>
        <w:tblW w:w="4555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70"/>
        <w:gridCol w:w="2831"/>
        <w:gridCol w:w="3065"/>
        <w:gridCol w:w="3065"/>
      </w:tblGrid>
      <w:tr w:rsidR="00A1423B" w:rsidTr="00BB008F">
        <w:tc>
          <w:tcPr>
            <w:tcW w:w="418" w:type="pct"/>
          </w:tcPr>
          <w:p w:rsidR="00A1423B" w:rsidRDefault="00A1423B" w:rsidP="00BB008F">
            <w:pPr>
              <w:rPr>
                <w:b/>
              </w:rPr>
            </w:pPr>
          </w:p>
        </w:tc>
        <w:tc>
          <w:tcPr>
            <w:tcW w:w="1388" w:type="pct"/>
          </w:tcPr>
          <w:p w:rsidR="00A1423B" w:rsidRDefault="00A1423B" w:rsidP="00BB008F">
            <w:pPr>
              <w:rPr>
                <w:b/>
              </w:rPr>
            </w:pPr>
            <w:r w:rsidRPr="00442920">
              <w:rPr>
                <w:rFonts w:ascii="Times New Roman" w:hAnsi="Times New Roman" w:cs="Times New Roman"/>
                <w:b/>
              </w:rPr>
              <w:t>Field</w:t>
            </w:r>
            <w:r>
              <w:rPr>
                <w:rFonts w:hint="eastAsia"/>
                <w:b/>
              </w:rPr>
              <w:t>名称</w:t>
            </w:r>
          </w:p>
        </w:tc>
        <w:tc>
          <w:tcPr>
            <w:tcW w:w="1597" w:type="pct"/>
          </w:tcPr>
          <w:p w:rsidR="00A1423B" w:rsidRDefault="00A1423B" w:rsidP="00BB008F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1597" w:type="pct"/>
          </w:tcPr>
          <w:p w:rsidR="00A1423B" w:rsidRDefault="00A1423B" w:rsidP="00BB008F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A1423B" w:rsidTr="00BB008F">
        <w:tc>
          <w:tcPr>
            <w:tcW w:w="418" w:type="pct"/>
          </w:tcPr>
          <w:p w:rsidR="00A1423B" w:rsidRPr="00442920" w:rsidRDefault="00A1423B" w:rsidP="00BB008F">
            <w:pPr>
              <w:rPr>
                <w:rFonts w:ascii="Times New Roman" w:hAnsi="Times New Roman" w:cs="Times New Roman"/>
              </w:rPr>
            </w:pPr>
            <w:r w:rsidRPr="00442920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388" w:type="pct"/>
          </w:tcPr>
          <w:p w:rsidR="00A1423B" w:rsidRDefault="00A1423B" w:rsidP="00BB008F">
            <w:r w:rsidRPr="00442920">
              <w:rPr>
                <w:rFonts w:ascii="Times New Roman" w:hAnsi="Times New Roman" w:cs="Times New Roman"/>
              </w:rPr>
              <w:t>TopicName</w:t>
            </w:r>
            <w:r>
              <w:rPr>
                <w:rFonts w:hint="eastAsia"/>
              </w:rPr>
              <w:t>=</w:t>
            </w:r>
            <w:r>
              <w:t>”</w:t>
            </w:r>
            <w:r w:rsidRPr="00D52F47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$</w:t>
            </w:r>
            <w:r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crsp/cmduuid</w:t>
            </w:r>
            <w:r>
              <w:t>”</w:t>
            </w:r>
          </w:p>
        </w:tc>
        <w:tc>
          <w:tcPr>
            <w:tcW w:w="1597" w:type="pct"/>
          </w:tcPr>
          <w:p w:rsidR="00A1423B" w:rsidRPr="00B20FA6" w:rsidRDefault="00A1423B" w:rsidP="00202EBD">
            <w:pPr>
              <w:rPr>
                <w:color w:val="000000" w:themeColor="text1"/>
              </w:rPr>
            </w:pPr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$</w:t>
            </w:r>
            <w:r w:rsidR="00202EBD"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crsp</w:t>
            </w:r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为系统</w:t>
            </w:r>
            <w:r w:rsidR="00202EBD"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处理设备回复</w:t>
            </w:r>
            <w:r w:rsidR="00202EBD"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cmd</w:t>
            </w:r>
            <w:r w:rsidR="00202EBD"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的指令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，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cmduuid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为该条指令的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uuid</w:t>
            </w:r>
          </w:p>
        </w:tc>
        <w:tc>
          <w:tcPr>
            <w:tcW w:w="1597" w:type="pct"/>
          </w:tcPr>
          <w:p w:rsidR="00A1423B" w:rsidRDefault="00A1423B" w:rsidP="00BB008F">
            <w:r w:rsidRPr="00442920">
              <w:rPr>
                <w:rFonts w:ascii="Times New Roman" w:hAnsi="Times New Roman" w:cs="Times New Roman"/>
              </w:rPr>
              <w:t>2</w:t>
            </w:r>
            <w:r>
              <w:rPr>
                <w:rFonts w:hint="eastAsia"/>
              </w:rPr>
              <w:t>字节字串长</w:t>
            </w:r>
            <w:r w:rsidRPr="00442920">
              <w:rPr>
                <w:rFonts w:ascii="Times New Roman" w:hAnsi="Times New Roman" w:cs="Times New Roman" w:hint="eastAsia"/>
              </w:rPr>
              <w:t>度</w:t>
            </w:r>
            <w:r w:rsidRPr="00442920">
              <w:rPr>
                <w:rFonts w:ascii="Times New Roman" w:hAnsi="Times New Roman" w:cs="Times New Roman" w:hint="eastAsia"/>
              </w:rPr>
              <w:t xml:space="preserve"> + utf8</w:t>
            </w:r>
            <w:r w:rsidRPr="00442920">
              <w:rPr>
                <w:rFonts w:ascii="Times New Roman" w:hAnsi="Times New Roman" w:cs="Times New Roman" w:hint="eastAsia"/>
              </w:rPr>
              <w:t>字</w:t>
            </w:r>
            <w:r>
              <w:rPr>
                <w:rFonts w:hint="eastAsia"/>
              </w:rPr>
              <w:t>串</w:t>
            </w:r>
            <w:r>
              <w:rPr>
                <w:rFonts w:hint="eastAsia"/>
              </w:rPr>
              <w:t xml:space="preserve"> </w:t>
            </w:r>
          </w:p>
        </w:tc>
      </w:tr>
    </w:tbl>
    <w:p w:rsidR="00A1423B" w:rsidRDefault="00A1423B" w:rsidP="00A1423B">
      <w:r>
        <w:rPr>
          <w:rFonts w:hint="eastAsia"/>
        </w:rPr>
        <w:t xml:space="preserve">   </w:t>
      </w:r>
    </w:p>
    <w:p w:rsidR="00A1423B" w:rsidRPr="00442920" w:rsidRDefault="00A1423B" w:rsidP="00A1423B">
      <w:pPr>
        <w:ind w:firstLine="405"/>
        <w:rPr>
          <w:rFonts w:ascii="Times New Roman" w:hAnsi="Times New Roman" w:cs="Times New Roman"/>
        </w:rPr>
      </w:pPr>
      <w:r w:rsidRPr="00442920">
        <w:rPr>
          <w:rFonts w:ascii="Times New Roman" w:hAnsi="Times New Roman" w:cs="Times New Roman"/>
        </w:rPr>
        <w:t>Payload:</w:t>
      </w:r>
    </w:p>
    <w:p w:rsidR="0055506E" w:rsidRDefault="00A1423B" w:rsidP="00FB22B4">
      <w:pPr>
        <w:ind w:firstLine="405"/>
      </w:pPr>
      <w:r w:rsidRPr="00442920">
        <w:rPr>
          <w:rFonts w:ascii="Times New Roman" w:hAnsi="Times New Roman" w:cs="Times New Roman" w:hint="eastAsia"/>
        </w:rPr>
        <w:t>Payload</w:t>
      </w:r>
      <w:r w:rsidRPr="00442920">
        <w:rPr>
          <w:rFonts w:ascii="Times New Roman" w:hAnsi="Times New Roman" w:cs="Times New Roman" w:hint="eastAsia"/>
        </w:rPr>
        <w:t>包含真正</w:t>
      </w:r>
      <w:r w:rsidR="00345C93" w:rsidRPr="00442920">
        <w:rPr>
          <w:rFonts w:ascii="Times New Roman" w:hAnsi="Times New Roman" w:cs="Times New Roman" w:hint="eastAsia"/>
        </w:rPr>
        <w:t>回复</w:t>
      </w:r>
      <w:r w:rsidRPr="00442920">
        <w:rPr>
          <w:rFonts w:ascii="Times New Roman" w:hAnsi="Times New Roman" w:cs="Times New Roman" w:hint="eastAsia"/>
        </w:rPr>
        <w:t>的</w:t>
      </w:r>
      <w:r>
        <w:rPr>
          <w:rFonts w:hint="eastAsia"/>
        </w:rPr>
        <w:t>指令内容</w:t>
      </w:r>
    </w:p>
    <w:p w:rsidR="0055506E" w:rsidRDefault="0055506E" w:rsidP="00A945FB">
      <w:pPr>
        <w:pStyle w:val="ab"/>
        <w:ind w:left="786" w:firstLineChars="0" w:firstLine="0"/>
      </w:pPr>
    </w:p>
    <w:p w:rsidR="0055506E" w:rsidRDefault="0055506E" w:rsidP="00A945FB">
      <w:pPr>
        <w:pStyle w:val="ab"/>
        <w:ind w:left="786" w:firstLineChars="0" w:firstLine="0"/>
      </w:pPr>
    </w:p>
    <w:p w:rsidR="0055506E" w:rsidRPr="00442920" w:rsidRDefault="0055506E" w:rsidP="0055506E">
      <w:pPr>
        <w:pStyle w:val="5"/>
        <w:rPr>
          <w:rFonts w:ascii="Times New Roman" w:hAnsi="Times New Roman" w:cs="Times New Roman"/>
        </w:rPr>
      </w:pPr>
      <w:r w:rsidRPr="00442920">
        <w:rPr>
          <w:rFonts w:ascii="Times New Roman" w:hAnsi="Times New Roman" w:cs="Times New Roman"/>
        </w:rPr>
        <w:t>5.2.2.2.1 Qos0(Client-&gt;Server)</w:t>
      </w:r>
    </w:p>
    <w:p w:rsidR="0055506E" w:rsidRDefault="0055506E" w:rsidP="0055506E">
      <w:r>
        <w:object w:dxaOrig="5043" w:dyaOrig="4790">
          <v:shape id="_x0000_i1030" type="#_x0000_t75" style="width:251.25pt;height:238.5pt" o:ole="">
            <v:imagedata r:id="rId18" o:title=""/>
          </v:shape>
          <o:OLEObject Type="Embed" ProgID="Visio.Drawing.11" ShapeID="_x0000_i1030" DrawAspect="Content" ObjectID="_1638684431" r:id="rId19"/>
        </w:object>
      </w:r>
    </w:p>
    <w:p w:rsidR="0055506E" w:rsidRPr="0055506E" w:rsidRDefault="0055506E" w:rsidP="0055506E"/>
    <w:p w:rsidR="0055506E" w:rsidRPr="00442920" w:rsidRDefault="0055506E" w:rsidP="0055506E">
      <w:pPr>
        <w:pStyle w:val="5"/>
        <w:rPr>
          <w:rFonts w:ascii="Times New Roman" w:hAnsi="Times New Roman" w:cs="Times New Roman"/>
        </w:rPr>
      </w:pPr>
      <w:r w:rsidRPr="00442920">
        <w:rPr>
          <w:rFonts w:ascii="Times New Roman" w:hAnsi="Times New Roman" w:cs="Times New Roman"/>
        </w:rPr>
        <w:lastRenderedPageBreak/>
        <w:t>5.2.2.2.</w:t>
      </w:r>
      <w:r w:rsidR="00EC03B7">
        <w:rPr>
          <w:rFonts w:ascii="Times New Roman" w:hAnsi="Times New Roman" w:cs="Times New Roman"/>
        </w:rPr>
        <w:t>2</w:t>
      </w:r>
      <w:r w:rsidRPr="00442920">
        <w:rPr>
          <w:rFonts w:ascii="Times New Roman" w:hAnsi="Times New Roman" w:cs="Times New Roman"/>
        </w:rPr>
        <w:t xml:space="preserve"> Qos1(Client&lt;-&gt; Server)</w:t>
      </w:r>
    </w:p>
    <w:p w:rsidR="0055506E" w:rsidRPr="0055506E" w:rsidRDefault="0055506E" w:rsidP="0055506E">
      <w:r>
        <w:object w:dxaOrig="5043" w:dyaOrig="4790">
          <v:shape id="_x0000_i1031" type="#_x0000_t75" style="width:251.25pt;height:238.5pt" o:ole="">
            <v:imagedata r:id="rId20" o:title=""/>
          </v:shape>
          <o:OLEObject Type="Embed" ProgID="Visio.Drawing.11" ShapeID="_x0000_i1031" DrawAspect="Content" ObjectID="_1638684432" r:id="rId21"/>
        </w:object>
      </w:r>
    </w:p>
    <w:p w:rsidR="0055506E" w:rsidRDefault="0055506E" w:rsidP="00A945FB">
      <w:pPr>
        <w:pStyle w:val="ab"/>
        <w:ind w:left="786" w:firstLineChars="0" w:firstLine="0"/>
      </w:pPr>
    </w:p>
    <w:p w:rsidR="00FC5280" w:rsidRDefault="0055506E" w:rsidP="0055506E">
      <w:r>
        <w:rPr>
          <w:rFonts w:hint="eastAsia"/>
        </w:rPr>
        <w:t xml:space="preserve">  </w:t>
      </w:r>
      <w:r>
        <w:rPr>
          <w:rFonts w:hint="eastAsia"/>
        </w:rPr>
        <w:t>如果设备回复响应时以</w:t>
      </w:r>
      <w:r w:rsidRPr="003F3662">
        <w:rPr>
          <w:rFonts w:ascii="Times New Roman" w:hAnsi="Times New Roman" w:cs="Times New Roman"/>
        </w:rPr>
        <w:t>Qos1</w:t>
      </w:r>
      <w:r>
        <w:rPr>
          <w:rFonts w:hint="eastAsia"/>
        </w:rPr>
        <w:t>回复，则平台需要给设备回复</w:t>
      </w:r>
      <w:r w:rsidRPr="003F3662">
        <w:rPr>
          <w:rFonts w:ascii="Times New Roman" w:hAnsi="Times New Roman" w:cs="Times New Roman" w:hint="eastAsia"/>
        </w:rPr>
        <w:t>一个</w:t>
      </w:r>
      <w:r w:rsidR="00741612" w:rsidRPr="003F3662">
        <w:rPr>
          <w:rFonts w:ascii="Times New Roman" w:hAnsi="Times New Roman" w:cs="Times New Roman" w:hint="eastAsia"/>
        </w:rPr>
        <w:t>Puba</w:t>
      </w:r>
      <w:r w:rsidRPr="003F3662">
        <w:rPr>
          <w:rFonts w:ascii="Times New Roman" w:hAnsi="Times New Roman" w:cs="Times New Roman" w:hint="eastAsia"/>
        </w:rPr>
        <w:t>ck</w:t>
      </w:r>
      <w:r w:rsidR="00E76348">
        <w:rPr>
          <w:rFonts w:hint="eastAsia"/>
        </w:rPr>
        <w:t>报文</w:t>
      </w:r>
    </w:p>
    <w:p w:rsidR="00CE4159" w:rsidRPr="00442920" w:rsidRDefault="00CE4159" w:rsidP="00CE4159">
      <w:pPr>
        <w:pStyle w:val="5"/>
        <w:rPr>
          <w:rFonts w:ascii="Times New Roman" w:hAnsi="Times New Roman" w:cs="Times New Roman"/>
        </w:rPr>
      </w:pPr>
      <w:r w:rsidRPr="00442920">
        <w:rPr>
          <w:rFonts w:ascii="Times New Roman" w:hAnsi="Times New Roman" w:cs="Times New Roman"/>
        </w:rPr>
        <w:t>5.2.2.2.</w:t>
      </w:r>
      <w:r>
        <w:rPr>
          <w:rFonts w:ascii="Times New Roman" w:hAnsi="Times New Roman" w:cs="Times New Roman"/>
        </w:rPr>
        <w:t>3</w:t>
      </w:r>
      <w:r w:rsidRPr="00442920">
        <w:rPr>
          <w:rFonts w:ascii="Times New Roman" w:hAnsi="Times New Roman" w:cs="Times New Roman"/>
        </w:rPr>
        <w:t xml:space="preserve"> Qos</w:t>
      </w:r>
      <w:r w:rsidR="003F52BE">
        <w:rPr>
          <w:rFonts w:ascii="Times New Roman" w:hAnsi="Times New Roman" w:cs="Times New Roman"/>
        </w:rPr>
        <w:t>2</w:t>
      </w:r>
      <w:r w:rsidRPr="00442920">
        <w:rPr>
          <w:rFonts w:ascii="Times New Roman" w:hAnsi="Times New Roman" w:cs="Times New Roman"/>
        </w:rPr>
        <w:t>(Client&lt;-&gt; Server)</w:t>
      </w:r>
    </w:p>
    <w:p w:rsidR="00CE4159" w:rsidRPr="0055506E" w:rsidRDefault="008605D4" w:rsidP="00CE4159">
      <w:r>
        <w:object w:dxaOrig="5043" w:dyaOrig="4789">
          <v:shape id="_x0000_i1032" type="#_x0000_t75" style="width:251.25pt;height:238.5pt" o:ole="">
            <v:imagedata r:id="rId22" o:title=""/>
          </v:shape>
          <o:OLEObject Type="Embed" ProgID="Visio.Drawing.11" ShapeID="_x0000_i1032" DrawAspect="Content" ObjectID="_1638684433" r:id="rId23"/>
        </w:object>
      </w:r>
    </w:p>
    <w:p w:rsidR="00CE4159" w:rsidRDefault="00CE4159" w:rsidP="00CE4159">
      <w:pPr>
        <w:pStyle w:val="ab"/>
        <w:ind w:left="786" w:firstLineChars="0" w:firstLine="0"/>
      </w:pPr>
    </w:p>
    <w:p w:rsidR="006F774B" w:rsidRPr="006F774B" w:rsidRDefault="00CE4159" w:rsidP="00CE4159">
      <w:pPr>
        <w:rPr>
          <w:rFonts w:ascii="Times New Roman" w:hAnsi="Times New Roman" w:cs="Times New Roman"/>
        </w:rPr>
      </w:pPr>
      <w:r w:rsidRPr="006F774B">
        <w:rPr>
          <w:rFonts w:ascii="Times New Roman" w:hAnsi="Times New Roman" w:cs="Times New Roman" w:hint="eastAsia"/>
        </w:rPr>
        <w:t xml:space="preserve">  </w:t>
      </w:r>
      <w:r w:rsidRPr="006F774B">
        <w:rPr>
          <w:rFonts w:ascii="Times New Roman" w:hAnsi="Times New Roman" w:cs="Times New Roman" w:hint="eastAsia"/>
        </w:rPr>
        <w:t>如果设备回复响应时以</w:t>
      </w:r>
      <w:r w:rsidRPr="003F3662">
        <w:rPr>
          <w:rFonts w:ascii="Times New Roman" w:hAnsi="Times New Roman" w:cs="Times New Roman"/>
        </w:rPr>
        <w:t>Qos</w:t>
      </w:r>
      <w:r w:rsidR="00FE4788">
        <w:rPr>
          <w:rFonts w:ascii="Times New Roman" w:hAnsi="Times New Roman" w:cs="Times New Roman"/>
        </w:rPr>
        <w:t>2</w:t>
      </w:r>
      <w:r w:rsidRPr="006F774B">
        <w:rPr>
          <w:rFonts w:ascii="Times New Roman" w:hAnsi="Times New Roman" w:cs="Times New Roman" w:hint="eastAsia"/>
        </w:rPr>
        <w:t>回复，则</w:t>
      </w:r>
    </w:p>
    <w:p w:rsidR="00CE4159" w:rsidRPr="006F774B" w:rsidRDefault="006F774B" w:rsidP="00CE4159">
      <w:pPr>
        <w:rPr>
          <w:rFonts w:ascii="Times New Roman" w:hAnsi="Times New Roman" w:cs="Times New Roman"/>
        </w:rPr>
      </w:pPr>
      <w:r w:rsidRPr="006F774B">
        <w:rPr>
          <w:rFonts w:ascii="Times New Roman" w:hAnsi="Times New Roman" w:cs="Times New Roman"/>
        </w:rPr>
        <w:tab/>
        <w:t>1</w:t>
      </w:r>
      <w:r w:rsidRPr="006F774B">
        <w:rPr>
          <w:rFonts w:ascii="Times New Roman" w:hAnsi="Times New Roman" w:cs="Times New Roman" w:hint="eastAsia"/>
        </w:rPr>
        <w:t>．</w:t>
      </w:r>
      <w:r w:rsidR="00CE4159" w:rsidRPr="006F774B">
        <w:rPr>
          <w:rFonts w:ascii="Times New Roman" w:hAnsi="Times New Roman" w:cs="Times New Roman" w:hint="eastAsia"/>
        </w:rPr>
        <w:t>平台</w:t>
      </w:r>
      <w:r w:rsidRPr="006F774B">
        <w:rPr>
          <w:rFonts w:ascii="Times New Roman" w:hAnsi="Times New Roman" w:cs="Times New Roman" w:hint="eastAsia"/>
        </w:rPr>
        <w:t>需</w:t>
      </w:r>
      <w:r w:rsidR="00CE4159" w:rsidRPr="006F774B">
        <w:rPr>
          <w:rFonts w:ascii="Times New Roman" w:hAnsi="Times New Roman" w:cs="Times New Roman" w:hint="eastAsia"/>
        </w:rPr>
        <w:t>回复</w:t>
      </w:r>
      <w:r w:rsidRPr="006F774B">
        <w:rPr>
          <w:rFonts w:ascii="Times New Roman" w:hAnsi="Times New Roman" w:cs="Times New Roman" w:hint="eastAsia"/>
        </w:rPr>
        <w:t>设备</w:t>
      </w:r>
      <w:r w:rsidR="00CE4159" w:rsidRPr="003F3662">
        <w:rPr>
          <w:rFonts w:ascii="Times New Roman" w:hAnsi="Times New Roman" w:cs="Times New Roman" w:hint="eastAsia"/>
        </w:rPr>
        <w:t>一个</w:t>
      </w:r>
      <w:r>
        <w:rPr>
          <w:rFonts w:ascii="Times New Roman" w:hAnsi="Times New Roman" w:cs="Times New Roman" w:hint="eastAsia"/>
        </w:rPr>
        <w:t>PubRec</w:t>
      </w:r>
      <w:r w:rsidRPr="006F774B">
        <w:rPr>
          <w:rFonts w:ascii="Times New Roman" w:hAnsi="Times New Roman" w:cs="Times New Roman" w:hint="eastAsia"/>
        </w:rPr>
        <w:t>报文</w:t>
      </w:r>
    </w:p>
    <w:p w:rsidR="006F774B" w:rsidRPr="006F774B" w:rsidRDefault="006F774B" w:rsidP="00CE4159">
      <w:pPr>
        <w:rPr>
          <w:rFonts w:ascii="Times New Roman" w:hAnsi="Times New Roman" w:cs="Times New Roman"/>
        </w:rPr>
      </w:pPr>
      <w:r w:rsidRPr="006F774B">
        <w:rPr>
          <w:rFonts w:ascii="Times New Roman" w:hAnsi="Times New Roman" w:cs="Times New Roman"/>
        </w:rPr>
        <w:tab/>
        <w:t>2</w:t>
      </w:r>
      <w:r w:rsidRPr="006F774B">
        <w:rPr>
          <w:rFonts w:ascii="Times New Roman" w:hAnsi="Times New Roman" w:cs="Times New Roman" w:hint="eastAsia"/>
        </w:rPr>
        <w:t>．设备在收到</w:t>
      </w:r>
      <w:r w:rsidRPr="006F774B">
        <w:rPr>
          <w:rFonts w:ascii="Times New Roman" w:hAnsi="Times New Roman" w:cs="Times New Roman" w:hint="eastAsia"/>
        </w:rPr>
        <w:t>PubRec</w:t>
      </w:r>
      <w:r w:rsidRPr="006F774B">
        <w:rPr>
          <w:rFonts w:ascii="Times New Roman" w:hAnsi="Times New Roman" w:cs="Times New Roman" w:hint="eastAsia"/>
        </w:rPr>
        <w:t>后需向平台回复</w:t>
      </w:r>
      <w:r w:rsidRPr="006F774B">
        <w:rPr>
          <w:rFonts w:ascii="Times New Roman" w:hAnsi="Times New Roman" w:cs="Times New Roman" w:hint="eastAsia"/>
        </w:rPr>
        <w:t>PubRel</w:t>
      </w:r>
      <w:r w:rsidRPr="006F774B">
        <w:rPr>
          <w:rFonts w:ascii="Times New Roman" w:hAnsi="Times New Roman" w:cs="Times New Roman" w:hint="eastAsia"/>
        </w:rPr>
        <w:t>报文</w:t>
      </w:r>
    </w:p>
    <w:p w:rsidR="006F774B" w:rsidRPr="006F774B" w:rsidRDefault="006F774B" w:rsidP="00CE4159">
      <w:pPr>
        <w:rPr>
          <w:rFonts w:ascii="Times New Roman" w:hAnsi="Times New Roman" w:cs="Times New Roman"/>
        </w:rPr>
      </w:pPr>
      <w:r w:rsidRPr="006F774B">
        <w:rPr>
          <w:rFonts w:ascii="Times New Roman" w:hAnsi="Times New Roman" w:cs="Times New Roman"/>
        </w:rPr>
        <w:tab/>
        <w:t>3</w:t>
      </w:r>
      <w:r w:rsidRPr="006F774B">
        <w:rPr>
          <w:rFonts w:ascii="Times New Roman" w:hAnsi="Times New Roman" w:cs="Times New Roman" w:hint="eastAsia"/>
        </w:rPr>
        <w:t>．平台收到</w:t>
      </w:r>
      <w:r w:rsidRPr="006F774B">
        <w:rPr>
          <w:rFonts w:ascii="Times New Roman" w:hAnsi="Times New Roman" w:cs="Times New Roman" w:hint="eastAsia"/>
        </w:rPr>
        <w:t>PubRel</w:t>
      </w:r>
      <w:r w:rsidR="00A777C1">
        <w:rPr>
          <w:rFonts w:ascii="Times New Roman" w:hAnsi="Times New Roman" w:cs="Times New Roman" w:hint="eastAsia"/>
        </w:rPr>
        <w:t>报文</w:t>
      </w:r>
      <w:r w:rsidRPr="006F774B">
        <w:rPr>
          <w:rFonts w:ascii="Times New Roman" w:hAnsi="Times New Roman" w:cs="Times New Roman" w:hint="eastAsia"/>
        </w:rPr>
        <w:t>后，向设备回复</w:t>
      </w:r>
      <w:r w:rsidRPr="006F774B">
        <w:rPr>
          <w:rFonts w:ascii="Times New Roman" w:hAnsi="Times New Roman" w:cs="Times New Roman" w:hint="eastAsia"/>
        </w:rPr>
        <w:t>PubComp</w:t>
      </w:r>
      <w:r w:rsidRPr="006F774B">
        <w:rPr>
          <w:rFonts w:ascii="Times New Roman" w:hAnsi="Times New Roman" w:cs="Times New Roman" w:hint="eastAsia"/>
        </w:rPr>
        <w:t>报文</w:t>
      </w:r>
    </w:p>
    <w:p w:rsidR="00151151" w:rsidRPr="00CE4159" w:rsidRDefault="00151151" w:rsidP="00A945FB">
      <w:pPr>
        <w:pStyle w:val="ab"/>
        <w:ind w:left="786" w:firstLineChars="0" w:firstLine="0"/>
      </w:pPr>
    </w:p>
    <w:p w:rsidR="00314C56" w:rsidRPr="00D52F47" w:rsidRDefault="00314C56" w:rsidP="00D52F47"/>
    <w:p w:rsidR="00D03F56" w:rsidRPr="001131A3" w:rsidRDefault="00A945FB" w:rsidP="00B0508C">
      <w:pPr>
        <w:pStyle w:val="2"/>
        <w:numPr>
          <w:ilvl w:val="1"/>
          <w:numId w:val="45"/>
        </w:numPr>
        <w:spacing w:line="415" w:lineRule="auto"/>
        <w:ind w:left="0" w:firstLine="0"/>
        <w:rPr>
          <w:sz w:val="28"/>
          <w:szCs w:val="28"/>
        </w:rPr>
      </w:pPr>
      <w:bookmarkStart w:id="65" w:name="_Toc470269122"/>
      <w:r w:rsidRPr="001131A3">
        <w:rPr>
          <w:rFonts w:hint="eastAsia"/>
          <w:sz w:val="28"/>
          <w:szCs w:val="28"/>
        </w:rPr>
        <w:lastRenderedPageBreak/>
        <w:t>订阅</w:t>
      </w:r>
      <w:bookmarkEnd w:id="65"/>
    </w:p>
    <w:p w:rsidR="00A945FB" w:rsidRDefault="00463F48" w:rsidP="00A945FB">
      <w:r>
        <w:object w:dxaOrig="4725" w:dyaOrig="4081">
          <v:shape id="_x0000_i1034" type="#_x0000_t75" style="width:236.25pt;height:204pt" o:ole="">
            <v:imagedata r:id="rId24" o:title=""/>
          </v:shape>
          <o:OLEObject Type="Embed" ProgID="Visio.Drawing.11" ShapeID="_x0000_i1034" DrawAspect="Content" ObjectID="_1638684434" r:id="rId25"/>
        </w:object>
      </w:r>
    </w:p>
    <w:p w:rsidR="00463F48" w:rsidRPr="00A945FB" w:rsidRDefault="00463F48" w:rsidP="00A945FB"/>
    <w:p w:rsidR="007619A0" w:rsidRPr="00A379E0" w:rsidRDefault="007619A0" w:rsidP="00463F48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</w:t>
      </w:r>
      <w:r w:rsidRPr="00A379E0">
        <w:rPr>
          <w:rFonts w:ascii="Times New Roman" w:hAnsi="Times New Roman" w:cs="Times New Roman" w:hint="eastAsia"/>
        </w:rPr>
        <w:t>发起订阅请求</w:t>
      </w:r>
      <w:r w:rsidRPr="00A379E0">
        <w:rPr>
          <w:rFonts w:ascii="Times New Roman" w:hAnsi="Times New Roman" w:cs="Times New Roman" w:hint="eastAsia"/>
        </w:rPr>
        <w:t>.</w:t>
      </w:r>
      <w:r w:rsidR="00314C56" w:rsidRPr="00A379E0">
        <w:rPr>
          <w:rFonts w:ascii="Times New Roman" w:hAnsi="Times New Roman" w:cs="Times New Roman" w:hint="eastAsia"/>
        </w:rPr>
        <w:t>(</w:t>
      </w:r>
      <w:r w:rsidR="00314C56" w:rsidRPr="00A379E0">
        <w:rPr>
          <w:rFonts w:ascii="Times New Roman" w:hAnsi="Times New Roman" w:cs="Times New Roman" w:hint="eastAsia"/>
        </w:rPr>
        <w:t>报文格式参考</w:t>
      </w:r>
      <w:r w:rsidR="00314C56" w:rsidRPr="00A379E0">
        <w:rPr>
          <w:rFonts w:ascii="Times New Roman" w:hAnsi="Times New Roman" w:cs="Times New Roman"/>
        </w:rPr>
        <w:t>4.</w:t>
      </w:r>
      <w:r w:rsidR="006C4E44" w:rsidRPr="00A379E0">
        <w:rPr>
          <w:rFonts w:ascii="Times New Roman" w:hAnsi="Times New Roman" w:cs="Times New Roman"/>
        </w:rPr>
        <w:t>9</w:t>
      </w:r>
      <w:r w:rsidR="00314C56" w:rsidRPr="00A379E0">
        <w:rPr>
          <w:rFonts w:ascii="Times New Roman" w:hAnsi="Times New Roman" w:cs="Times New Roman" w:hint="eastAsia"/>
        </w:rPr>
        <w:t>)</w:t>
      </w:r>
    </w:p>
    <w:p w:rsidR="00463F48" w:rsidRPr="00A379E0" w:rsidRDefault="00463F48" w:rsidP="00463F48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A379E0">
        <w:rPr>
          <w:rFonts w:ascii="Times New Roman" w:hAnsi="Times New Roman" w:cs="Times New Roman"/>
        </w:rPr>
        <w:t>平台收到</w:t>
      </w:r>
      <w:r w:rsidRPr="00A379E0">
        <w:rPr>
          <w:rFonts w:ascii="Times New Roman" w:hAnsi="Times New Roman" w:cs="Times New Roman" w:hint="eastAsia"/>
        </w:rPr>
        <w:t>请求后</w:t>
      </w:r>
      <w:r w:rsidR="00A50888" w:rsidRPr="00A379E0">
        <w:rPr>
          <w:rFonts w:ascii="Times New Roman" w:hAnsi="Times New Roman" w:cs="Times New Roman" w:hint="eastAsia"/>
        </w:rPr>
        <w:t>更新</w:t>
      </w:r>
      <w:r w:rsidR="00A50888" w:rsidRPr="00A379E0">
        <w:rPr>
          <w:rFonts w:ascii="Times New Roman" w:hAnsi="Times New Roman" w:cs="Times New Roman" w:hint="eastAsia"/>
        </w:rPr>
        <w:t>topic</w:t>
      </w:r>
      <w:r w:rsidR="00A50888" w:rsidRPr="00A379E0">
        <w:rPr>
          <w:rFonts w:ascii="Times New Roman" w:hAnsi="Times New Roman" w:cs="Times New Roman" w:hint="eastAsia"/>
        </w:rPr>
        <w:t>列表</w:t>
      </w:r>
      <w:r w:rsidR="00A50888" w:rsidRPr="00A379E0">
        <w:rPr>
          <w:rFonts w:ascii="Times New Roman" w:hAnsi="Times New Roman" w:cs="Times New Roman" w:hint="eastAsia"/>
        </w:rPr>
        <w:t>.</w:t>
      </w:r>
    </w:p>
    <w:p w:rsidR="00EB29F7" w:rsidRPr="00A379E0" w:rsidRDefault="00463F48" w:rsidP="00EB29F7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A379E0">
        <w:rPr>
          <w:rFonts w:ascii="Times New Roman" w:hAnsi="Times New Roman" w:cs="Times New Roman" w:hint="eastAsia"/>
        </w:rPr>
        <w:t>平台给设备回复</w:t>
      </w:r>
      <w:r w:rsidR="00A50888" w:rsidRPr="00A379E0">
        <w:rPr>
          <w:rFonts w:ascii="Times New Roman" w:hAnsi="Times New Roman" w:cs="Times New Roman" w:hint="eastAsia"/>
        </w:rPr>
        <w:t>Sub</w:t>
      </w:r>
      <w:r w:rsidRPr="00A379E0">
        <w:rPr>
          <w:rFonts w:ascii="Times New Roman" w:hAnsi="Times New Roman" w:cs="Times New Roman" w:hint="eastAsia"/>
        </w:rPr>
        <w:t>Ack.</w:t>
      </w:r>
      <w:r w:rsidR="00F9462B" w:rsidRPr="00A379E0">
        <w:rPr>
          <w:rFonts w:ascii="Times New Roman" w:hAnsi="Times New Roman" w:cs="Times New Roman" w:hint="eastAsia"/>
        </w:rPr>
        <w:t xml:space="preserve"> </w:t>
      </w:r>
      <w:r w:rsidR="004D7B11" w:rsidRPr="00A379E0">
        <w:rPr>
          <w:rFonts w:ascii="Times New Roman" w:hAnsi="Times New Roman" w:cs="Times New Roman"/>
        </w:rPr>
        <w:t>(</w:t>
      </w:r>
      <w:r w:rsidR="00F9462B" w:rsidRPr="00A379E0">
        <w:rPr>
          <w:rFonts w:ascii="Times New Roman" w:hAnsi="Times New Roman" w:cs="Times New Roman" w:hint="eastAsia"/>
        </w:rPr>
        <w:t>报文格式参考</w:t>
      </w:r>
      <w:r w:rsidR="00F9462B" w:rsidRPr="00A379E0">
        <w:rPr>
          <w:rFonts w:ascii="Times New Roman" w:hAnsi="Times New Roman" w:cs="Times New Roman" w:hint="eastAsia"/>
        </w:rPr>
        <w:t>4.</w:t>
      </w:r>
      <w:r w:rsidR="006C4E44" w:rsidRPr="00A379E0">
        <w:rPr>
          <w:rFonts w:ascii="Times New Roman" w:hAnsi="Times New Roman" w:cs="Times New Roman"/>
        </w:rPr>
        <w:t>10</w:t>
      </w:r>
      <w:r w:rsidR="00F9462B" w:rsidRPr="00A379E0">
        <w:rPr>
          <w:rFonts w:ascii="Times New Roman" w:hAnsi="Times New Roman" w:cs="Times New Roman" w:hint="eastAsia"/>
        </w:rPr>
        <w:t>)</w:t>
      </w:r>
    </w:p>
    <w:p w:rsidR="00EB29F7" w:rsidRPr="00A379E0" w:rsidRDefault="00EB29F7" w:rsidP="00EB29F7">
      <w:pPr>
        <w:pStyle w:val="ab"/>
        <w:ind w:left="786" w:firstLineChars="0" w:firstLine="0"/>
        <w:rPr>
          <w:rFonts w:ascii="Times New Roman" w:hAnsi="Times New Roman" w:cs="Times New Roman"/>
        </w:rPr>
      </w:pPr>
      <w:r w:rsidRPr="00A379E0">
        <w:rPr>
          <w:rFonts w:ascii="Times New Roman" w:hAnsi="Times New Roman" w:cs="Times New Roman" w:hint="eastAsia"/>
        </w:rPr>
        <w:t>注：</w:t>
      </w:r>
      <w:r w:rsidRPr="00A379E0">
        <w:rPr>
          <w:rFonts w:ascii="Times New Roman" w:hAnsi="Times New Roman" w:cs="Times New Roman" w:hint="eastAsia"/>
        </w:rPr>
        <w:t>subscribe</w:t>
      </w:r>
      <w:r w:rsidRPr="00A379E0">
        <w:rPr>
          <w:rFonts w:ascii="Times New Roman" w:hAnsi="Times New Roman" w:cs="Times New Roman" w:hint="eastAsia"/>
        </w:rPr>
        <w:t>的</w:t>
      </w:r>
      <w:r w:rsidRPr="00A379E0">
        <w:rPr>
          <w:rFonts w:ascii="Times New Roman" w:hAnsi="Times New Roman" w:cs="Times New Roman" w:hint="eastAsia"/>
        </w:rPr>
        <w:t>request</w:t>
      </w:r>
      <w:r w:rsidRPr="00A379E0">
        <w:rPr>
          <w:rFonts w:ascii="Times New Roman" w:hAnsi="Times New Roman" w:cs="Times New Roman"/>
        </w:rPr>
        <w:t xml:space="preserve"> </w:t>
      </w:r>
      <w:r w:rsidRPr="00A379E0">
        <w:rPr>
          <w:rFonts w:ascii="Times New Roman" w:hAnsi="Times New Roman" w:cs="Times New Roman" w:hint="eastAsia"/>
        </w:rPr>
        <w:t>qos</w:t>
      </w:r>
      <w:r w:rsidRPr="00A379E0">
        <w:rPr>
          <w:rFonts w:ascii="Times New Roman" w:hAnsi="Times New Roman" w:cs="Times New Roman" w:hint="eastAsia"/>
        </w:rPr>
        <w:t>级别可以为</w:t>
      </w:r>
      <w:r w:rsidRPr="00A379E0">
        <w:rPr>
          <w:rFonts w:ascii="Times New Roman" w:hAnsi="Times New Roman" w:cs="Times New Roman" w:hint="eastAsia"/>
        </w:rPr>
        <w:t>0</w:t>
      </w:r>
      <w:r w:rsidRPr="00A379E0">
        <w:rPr>
          <w:rFonts w:ascii="Times New Roman" w:hAnsi="Times New Roman" w:cs="Times New Roman" w:hint="eastAsia"/>
        </w:rPr>
        <w:t>、</w:t>
      </w:r>
      <w:r w:rsidRPr="00A379E0">
        <w:rPr>
          <w:rFonts w:ascii="Times New Roman" w:hAnsi="Times New Roman" w:cs="Times New Roman" w:hint="eastAsia"/>
        </w:rPr>
        <w:t>1</w:t>
      </w:r>
      <w:r w:rsidRPr="00A379E0">
        <w:rPr>
          <w:rFonts w:ascii="Times New Roman" w:hAnsi="Times New Roman" w:cs="Times New Roman" w:hint="eastAsia"/>
        </w:rPr>
        <w:t>、</w:t>
      </w:r>
      <w:r w:rsidRPr="00A379E0">
        <w:rPr>
          <w:rFonts w:ascii="Times New Roman" w:hAnsi="Times New Roman" w:cs="Times New Roman" w:hint="eastAsia"/>
        </w:rPr>
        <w:t>2</w:t>
      </w:r>
      <w:r w:rsidRPr="00A379E0">
        <w:rPr>
          <w:rFonts w:ascii="Times New Roman" w:hAnsi="Times New Roman" w:cs="Times New Roman" w:hint="eastAsia"/>
        </w:rPr>
        <w:t>。</w:t>
      </w:r>
    </w:p>
    <w:p w:rsidR="00A945FB" w:rsidRDefault="00A945FB" w:rsidP="00A945FB">
      <w:pPr>
        <w:rPr>
          <w:sz w:val="28"/>
          <w:szCs w:val="28"/>
        </w:rPr>
      </w:pPr>
      <w:bookmarkStart w:id="66" w:name="_GoBack"/>
      <w:bookmarkEnd w:id="66"/>
    </w:p>
    <w:p w:rsidR="00A945FB" w:rsidRDefault="00A945FB" w:rsidP="00B0508C">
      <w:pPr>
        <w:pStyle w:val="2"/>
        <w:numPr>
          <w:ilvl w:val="1"/>
          <w:numId w:val="45"/>
        </w:numPr>
        <w:spacing w:line="415" w:lineRule="auto"/>
        <w:ind w:left="0" w:firstLine="0"/>
        <w:rPr>
          <w:sz w:val="28"/>
          <w:szCs w:val="28"/>
        </w:rPr>
      </w:pPr>
      <w:bookmarkStart w:id="67" w:name="_Toc470269123"/>
      <w:r>
        <w:rPr>
          <w:rFonts w:hint="eastAsia"/>
          <w:sz w:val="28"/>
          <w:szCs w:val="28"/>
        </w:rPr>
        <w:t>取消订阅</w:t>
      </w:r>
      <w:bookmarkEnd w:id="67"/>
    </w:p>
    <w:p w:rsidR="00A2103E" w:rsidRDefault="00A138CF" w:rsidP="00772EC2">
      <w:pPr>
        <w:rPr>
          <w:sz w:val="28"/>
          <w:szCs w:val="28"/>
        </w:rPr>
      </w:pPr>
      <w:r>
        <w:object w:dxaOrig="4725" w:dyaOrig="4081">
          <v:shape id="_x0000_i1035" type="#_x0000_t75" style="width:236.25pt;height:204pt" o:ole="">
            <v:imagedata r:id="rId26" o:title=""/>
          </v:shape>
          <o:OLEObject Type="Embed" ProgID="Visio.Drawing.11" ShapeID="_x0000_i1035" DrawAspect="Content" ObjectID="_1638684435" r:id="rId27"/>
        </w:object>
      </w:r>
      <w:r w:rsidR="00136BAF">
        <w:rPr>
          <w:sz w:val="28"/>
          <w:szCs w:val="28"/>
        </w:rPr>
        <w:br/>
      </w:r>
    </w:p>
    <w:p w:rsidR="00A138CF" w:rsidRPr="00210F12" w:rsidRDefault="00A138CF" w:rsidP="00F9462B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</w:t>
      </w:r>
      <w:r w:rsidRPr="00210F12">
        <w:rPr>
          <w:rFonts w:ascii="Times New Roman" w:hAnsi="Times New Roman" w:cs="Times New Roman" w:hint="eastAsia"/>
        </w:rPr>
        <w:t>备发起取消订阅请求</w:t>
      </w:r>
      <w:r w:rsidRPr="00210F12">
        <w:rPr>
          <w:rFonts w:ascii="Times New Roman" w:hAnsi="Times New Roman" w:cs="Times New Roman" w:hint="eastAsia"/>
        </w:rPr>
        <w:t>.</w:t>
      </w:r>
      <w:r w:rsidR="00F9462B" w:rsidRPr="00210F12">
        <w:rPr>
          <w:rFonts w:ascii="Times New Roman" w:hAnsi="Times New Roman" w:cs="Times New Roman" w:hint="eastAsia"/>
        </w:rPr>
        <w:t xml:space="preserve"> (</w:t>
      </w:r>
      <w:r w:rsidR="00F9462B" w:rsidRPr="00210F12">
        <w:rPr>
          <w:rFonts w:ascii="Times New Roman" w:hAnsi="Times New Roman" w:cs="Times New Roman" w:hint="eastAsia"/>
        </w:rPr>
        <w:t>报文格式参考</w:t>
      </w:r>
      <w:r w:rsidR="00F9462B" w:rsidRPr="00210F12">
        <w:rPr>
          <w:rFonts w:ascii="Times New Roman" w:hAnsi="Times New Roman" w:cs="Times New Roman"/>
        </w:rPr>
        <w:t>4.</w:t>
      </w:r>
      <w:r w:rsidR="00210F12" w:rsidRPr="00210F12">
        <w:rPr>
          <w:rFonts w:ascii="Times New Roman" w:hAnsi="Times New Roman" w:cs="Times New Roman"/>
        </w:rPr>
        <w:t>11</w:t>
      </w:r>
      <w:r w:rsidR="00F9462B" w:rsidRPr="00210F12">
        <w:rPr>
          <w:rFonts w:ascii="Times New Roman" w:hAnsi="Times New Roman" w:cs="Times New Roman" w:hint="eastAsia"/>
        </w:rPr>
        <w:t>)</w:t>
      </w:r>
    </w:p>
    <w:p w:rsidR="00A138CF" w:rsidRPr="00210F12" w:rsidRDefault="00A138CF" w:rsidP="00A138CF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210F12">
        <w:rPr>
          <w:rFonts w:ascii="Times New Roman" w:hAnsi="Times New Roman" w:cs="Times New Roman"/>
        </w:rPr>
        <w:t>平台收到</w:t>
      </w:r>
      <w:r w:rsidRPr="00210F12">
        <w:rPr>
          <w:rFonts w:ascii="Times New Roman" w:hAnsi="Times New Roman" w:cs="Times New Roman" w:hint="eastAsia"/>
        </w:rPr>
        <w:t>请求后更新</w:t>
      </w:r>
      <w:r w:rsidRPr="00210F12">
        <w:rPr>
          <w:rFonts w:ascii="Times New Roman" w:hAnsi="Times New Roman" w:cs="Times New Roman" w:hint="eastAsia"/>
        </w:rPr>
        <w:t>topic</w:t>
      </w:r>
      <w:r w:rsidRPr="00210F12">
        <w:rPr>
          <w:rFonts w:ascii="Times New Roman" w:hAnsi="Times New Roman" w:cs="Times New Roman" w:hint="eastAsia"/>
        </w:rPr>
        <w:t>列表</w:t>
      </w:r>
      <w:r w:rsidRPr="00210F12">
        <w:rPr>
          <w:rFonts w:ascii="Times New Roman" w:hAnsi="Times New Roman" w:cs="Times New Roman" w:hint="eastAsia"/>
        </w:rPr>
        <w:t>.</w:t>
      </w:r>
    </w:p>
    <w:p w:rsidR="00F9462B" w:rsidRPr="00210F12" w:rsidRDefault="00A138CF" w:rsidP="00F9462B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210F12">
        <w:rPr>
          <w:rFonts w:ascii="Times New Roman" w:hAnsi="Times New Roman" w:cs="Times New Roman" w:hint="eastAsia"/>
        </w:rPr>
        <w:t>平台给设备回复</w:t>
      </w:r>
      <w:r w:rsidRPr="00210F12">
        <w:rPr>
          <w:rFonts w:ascii="Times New Roman" w:hAnsi="Times New Roman" w:cs="Times New Roman" w:hint="eastAsia"/>
        </w:rPr>
        <w:t>UnSubAck.</w:t>
      </w:r>
      <w:r w:rsidR="00F9462B" w:rsidRPr="00210F12">
        <w:rPr>
          <w:rFonts w:ascii="Times New Roman" w:hAnsi="Times New Roman" w:cs="Times New Roman" w:hint="eastAsia"/>
        </w:rPr>
        <w:t xml:space="preserve"> (</w:t>
      </w:r>
      <w:r w:rsidR="00F9462B" w:rsidRPr="00210F12">
        <w:rPr>
          <w:rFonts w:ascii="Times New Roman" w:hAnsi="Times New Roman" w:cs="Times New Roman" w:hint="eastAsia"/>
        </w:rPr>
        <w:t>报文格式参考</w:t>
      </w:r>
      <w:r w:rsidR="00F9462B" w:rsidRPr="00210F12">
        <w:rPr>
          <w:rFonts w:ascii="Times New Roman" w:hAnsi="Times New Roman" w:cs="Times New Roman" w:hint="eastAsia"/>
        </w:rPr>
        <w:t>4.</w:t>
      </w:r>
      <w:r w:rsidR="00210F12" w:rsidRPr="00210F12">
        <w:rPr>
          <w:rFonts w:ascii="Times New Roman" w:hAnsi="Times New Roman" w:cs="Times New Roman"/>
        </w:rPr>
        <w:t>12</w:t>
      </w:r>
      <w:r w:rsidR="00F9462B" w:rsidRPr="00210F12">
        <w:rPr>
          <w:rFonts w:ascii="Times New Roman" w:hAnsi="Times New Roman" w:cs="Times New Roman" w:hint="eastAsia"/>
        </w:rPr>
        <w:t>)</w:t>
      </w:r>
    </w:p>
    <w:p w:rsidR="00A138CF" w:rsidRDefault="00A138CF" w:rsidP="00F9462B">
      <w:pPr>
        <w:pStyle w:val="ab"/>
        <w:ind w:left="786" w:firstLineChars="0" w:firstLine="0"/>
      </w:pPr>
    </w:p>
    <w:p w:rsidR="00DE476C" w:rsidRDefault="00DE476C" w:rsidP="00DE476C"/>
    <w:p w:rsidR="00DE476C" w:rsidRDefault="00DE476C" w:rsidP="00DE476C"/>
    <w:p w:rsidR="00DE476C" w:rsidRDefault="00DE476C" w:rsidP="00DE476C"/>
    <w:p w:rsidR="003372BF" w:rsidRDefault="003372BF" w:rsidP="00B0508C">
      <w:pPr>
        <w:pStyle w:val="2"/>
        <w:numPr>
          <w:ilvl w:val="1"/>
          <w:numId w:val="45"/>
        </w:numPr>
        <w:spacing w:line="415" w:lineRule="auto"/>
        <w:ind w:left="0" w:firstLine="0"/>
        <w:rPr>
          <w:sz w:val="28"/>
          <w:szCs w:val="28"/>
        </w:rPr>
      </w:pPr>
      <w:bookmarkStart w:id="68" w:name="_推送设备Topic"/>
      <w:bookmarkStart w:id="69" w:name="_Toc470269124"/>
      <w:bookmarkEnd w:id="68"/>
      <w:r>
        <w:rPr>
          <w:rFonts w:hint="eastAsia"/>
          <w:sz w:val="28"/>
          <w:szCs w:val="28"/>
        </w:rPr>
        <w:t>推送设备</w:t>
      </w:r>
      <w:r w:rsidRPr="004932D2">
        <w:rPr>
          <w:rFonts w:ascii="Times New Roman" w:hAnsi="Times New Roman" w:cs="Times New Roman"/>
          <w:sz w:val="28"/>
          <w:szCs w:val="28"/>
        </w:rPr>
        <w:t>Topic</w:t>
      </w:r>
      <w:bookmarkEnd w:id="69"/>
    </w:p>
    <w:p w:rsidR="00D62BCA" w:rsidRDefault="00D62BCA" w:rsidP="009E4E06">
      <w:pPr>
        <w:pStyle w:val="3"/>
        <w:spacing w:before="0" w:after="0" w:line="415" w:lineRule="auto"/>
        <w:rPr>
          <w:sz w:val="28"/>
          <w:szCs w:val="28"/>
        </w:rPr>
      </w:pPr>
      <w:bookmarkStart w:id="70" w:name="_Toc470269125"/>
      <w:r w:rsidRPr="004932D2">
        <w:rPr>
          <w:rFonts w:ascii="Times New Roman" w:hAnsi="Times New Roman" w:cs="Times New Roman"/>
          <w:sz w:val="28"/>
          <w:szCs w:val="28"/>
        </w:rPr>
        <w:t xml:space="preserve">5.6.1 </w:t>
      </w:r>
      <w:r w:rsidR="00E0596A" w:rsidRPr="004932D2">
        <w:rPr>
          <w:rFonts w:ascii="Times New Roman" w:hAnsi="Times New Roman" w:cs="Times New Roman"/>
        </w:rPr>
        <w:t>P</w:t>
      </w:r>
      <w:r w:rsidR="00E240E2" w:rsidRPr="004932D2">
        <w:rPr>
          <w:rFonts w:ascii="Times New Roman" w:hAnsi="Times New Roman" w:cs="Times New Roman"/>
        </w:rPr>
        <w:t>ublish</w:t>
      </w:r>
      <w:r w:rsidR="00F05387">
        <w:rPr>
          <w:rFonts w:hint="eastAsia"/>
          <w:sz w:val="28"/>
          <w:szCs w:val="28"/>
        </w:rPr>
        <w:t>报文</w:t>
      </w:r>
      <w:r w:rsidRPr="00D62BCA">
        <w:rPr>
          <w:rFonts w:hint="eastAsia"/>
          <w:sz w:val="28"/>
          <w:szCs w:val="28"/>
        </w:rPr>
        <w:t>推送</w:t>
      </w:r>
      <w:r w:rsidRPr="00D62BCA">
        <w:rPr>
          <w:rFonts w:hint="eastAsia"/>
          <w:sz w:val="28"/>
          <w:szCs w:val="28"/>
        </w:rPr>
        <w:t>:</w:t>
      </w:r>
      <w:bookmarkEnd w:id="70"/>
    </w:p>
    <w:p w:rsidR="001F6339" w:rsidRPr="008753A3" w:rsidRDefault="008753A3" w:rsidP="008753A3">
      <w:r w:rsidRPr="00702357">
        <w:rPr>
          <w:rFonts w:ascii="Times New Roman" w:hAnsi="Times New Roman" w:cs="Times New Roman"/>
        </w:rPr>
        <w:t>Qos0</w:t>
      </w:r>
      <w:r>
        <w:rPr>
          <w:rFonts w:hint="eastAsia"/>
        </w:rPr>
        <w:t>：</w:t>
      </w:r>
      <w:r w:rsidR="001F6339">
        <w:rPr>
          <w:rFonts w:hint="eastAsia"/>
        </w:rPr>
        <w:t>设备</w:t>
      </w:r>
      <w:r w:rsidR="000F51F5" w:rsidRPr="00702357">
        <w:rPr>
          <w:rFonts w:ascii="Times New Roman" w:hAnsi="Times New Roman" w:cs="Times New Roman" w:hint="eastAsia"/>
        </w:rPr>
        <w:t>使用</w:t>
      </w:r>
      <w:r w:rsidR="000F51F5" w:rsidRPr="00702357">
        <w:rPr>
          <w:rFonts w:ascii="Times New Roman" w:hAnsi="Times New Roman" w:cs="Times New Roman" w:hint="eastAsia"/>
        </w:rPr>
        <w:t>Qos</w:t>
      </w:r>
      <w:r w:rsidR="000F51F5" w:rsidRPr="00702357">
        <w:rPr>
          <w:rFonts w:ascii="Times New Roman" w:hAnsi="Times New Roman" w:cs="Times New Roman" w:hint="eastAsia"/>
        </w:rPr>
        <w:t>级别为</w:t>
      </w:r>
      <w:r w:rsidR="000F51F5" w:rsidRPr="00702357">
        <w:rPr>
          <w:rFonts w:ascii="Times New Roman" w:hAnsi="Times New Roman" w:cs="Times New Roman"/>
        </w:rPr>
        <w:t>0</w:t>
      </w:r>
      <w:r w:rsidR="000F51F5" w:rsidRPr="00702357">
        <w:rPr>
          <w:rFonts w:ascii="Times New Roman" w:hAnsi="Times New Roman" w:cs="Times New Roman" w:hint="eastAsia"/>
        </w:rPr>
        <w:t>的</w:t>
      </w:r>
      <w:r w:rsidR="000F51F5" w:rsidRPr="00702357">
        <w:rPr>
          <w:rFonts w:ascii="Times New Roman" w:hAnsi="Times New Roman" w:cs="Times New Roman" w:hint="eastAsia"/>
        </w:rPr>
        <w:t>Publish</w:t>
      </w:r>
      <w:r w:rsidR="000F51F5" w:rsidRPr="00702357">
        <w:rPr>
          <w:rFonts w:ascii="Times New Roman" w:hAnsi="Times New Roman" w:cs="Times New Roman" w:hint="eastAsia"/>
        </w:rPr>
        <w:t>报文</w:t>
      </w:r>
      <w:r w:rsidR="001F6339">
        <w:rPr>
          <w:rFonts w:hint="eastAsia"/>
        </w:rPr>
        <w:t>来进行推送</w:t>
      </w:r>
    </w:p>
    <w:p w:rsidR="00086C63" w:rsidRDefault="001F48D5" w:rsidP="00086C63">
      <w:r>
        <w:object w:dxaOrig="6864" w:dyaOrig="4704">
          <v:shape id="_x0000_i1036" type="#_x0000_t75" style="width:343.5pt;height:236.25pt" o:ole="">
            <v:imagedata r:id="rId28" o:title=""/>
          </v:shape>
          <o:OLEObject Type="Embed" ProgID="Visio.Drawing.11" ShapeID="_x0000_i1036" DrawAspect="Content" ObjectID="_1638684436" r:id="rId29"/>
        </w:object>
      </w:r>
    </w:p>
    <w:p w:rsidR="00483797" w:rsidRPr="00C75D9E" w:rsidRDefault="00483797" w:rsidP="00483797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发起推</w:t>
      </w:r>
      <w:r w:rsidRPr="00C75D9E">
        <w:rPr>
          <w:rFonts w:ascii="Times New Roman" w:hAnsi="Times New Roman" w:cs="Times New Roman" w:hint="eastAsia"/>
        </w:rPr>
        <w:t>送</w:t>
      </w:r>
      <w:r w:rsidRPr="00C75D9E">
        <w:rPr>
          <w:rFonts w:ascii="Times New Roman" w:hAnsi="Times New Roman" w:cs="Times New Roman" w:hint="eastAsia"/>
        </w:rPr>
        <w:t>topic</w:t>
      </w:r>
      <w:r w:rsidRPr="00C75D9E">
        <w:rPr>
          <w:rFonts w:ascii="Times New Roman" w:hAnsi="Times New Roman" w:cs="Times New Roman" w:hint="eastAsia"/>
        </w:rPr>
        <w:t>请求</w:t>
      </w:r>
      <w:r w:rsidR="001F48D5" w:rsidRPr="00C75D9E">
        <w:rPr>
          <w:rFonts w:ascii="Times New Roman" w:hAnsi="Times New Roman" w:cs="Times New Roman" w:hint="eastAsia"/>
        </w:rPr>
        <w:t>(</w:t>
      </w:r>
      <w:r w:rsidR="001F48D5" w:rsidRPr="00C75D9E">
        <w:rPr>
          <w:rFonts w:ascii="Times New Roman" w:hAnsi="Times New Roman" w:cs="Times New Roman" w:hint="eastAsia"/>
        </w:rPr>
        <w:t>以</w:t>
      </w:r>
      <w:r w:rsidR="001F48D5" w:rsidRPr="00C75D9E">
        <w:rPr>
          <w:rFonts w:ascii="Times New Roman" w:hAnsi="Times New Roman" w:cs="Times New Roman" w:hint="eastAsia"/>
        </w:rPr>
        <w:t>Qos</w:t>
      </w:r>
      <w:r w:rsidR="001F48D5" w:rsidRPr="00C75D9E">
        <w:rPr>
          <w:rFonts w:ascii="Times New Roman" w:hAnsi="Times New Roman" w:cs="Times New Roman"/>
        </w:rPr>
        <w:t>0</w:t>
      </w:r>
      <w:r w:rsidR="001F48D5" w:rsidRPr="00C75D9E">
        <w:rPr>
          <w:rFonts w:ascii="Times New Roman" w:hAnsi="Times New Roman" w:cs="Times New Roman" w:hint="eastAsia"/>
        </w:rPr>
        <w:t>级别</w:t>
      </w:r>
      <w:r w:rsidR="001F48D5" w:rsidRPr="00C75D9E">
        <w:rPr>
          <w:rFonts w:ascii="Times New Roman" w:hAnsi="Times New Roman" w:cs="Times New Roman"/>
        </w:rPr>
        <w:t>)</w:t>
      </w:r>
    </w:p>
    <w:p w:rsidR="00483797" w:rsidRPr="00C75D9E" w:rsidRDefault="00483797" w:rsidP="00483797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5D9E">
        <w:rPr>
          <w:rFonts w:ascii="Times New Roman" w:hAnsi="Times New Roman" w:cs="Times New Roman"/>
        </w:rPr>
        <w:t>平台收到</w:t>
      </w:r>
      <w:r w:rsidRPr="00C75D9E">
        <w:rPr>
          <w:rFonts w:ascii="Times New Roman" w:hAnsi="Times New Roman" w:cs="Times New Roman" w:hint="eastAsia"/>
        </w:rPr>
        <w:t>请求</w:t>
      </w:r>
      <w:r w:rsidRPr="00C75D9E">
        <w:rPr>
          <w:rFonts w:ascii="Times New Roman" w:hAnsi="Times New Roman" w:cs="Times New Roman"/>
        </w:rPr>
        <w:t>后</w:t>
      </w:r>
      <w:r w:rsidRPr="00C75D9E">
        <w:rPr>
          <w:rFonts w:ascii="Times New Roman" w:hAnsi="Times New Roman" w:cs="Times New Roman" w:hint="eastAsia"/>
        </w:rPr>
        <w:t>,</w:t>
      </w:r>
      <w:r w:rsidRPr="00C75D9E">
        <w:rPr>
          <w:rFonts w:ascii="Times New Roman" w:hAnsi="Times New Roman" w:cs="Times New Roman" w:hint="eastAsia"/>
        </w:rPr>
        <w:t>将</w:t>
      </w:r>
      <w:r w:rsidRPr="00C75D9E">
        <w:rPr>
          <w:rFonts w:ascii="Times New Roman" w:hAnsi="Times New Roman" w:cs="Times New Roman" w:hint="eastAsia"/>
        </w:rPr>
        <w:t>topic</w:t>
      </w:r>
      <w:r w:rsidR="008753A3" w:rsidRPr="00C75D9E">
        <w:rPr>
          <w:rFonts w:ascii="Times New Roman" w:hAnsi="Times New Roman" w:cs="Times New Roman" w:hint="eastAsia"/>
        </w:rPr>
        <w:t>以</w:t>
      </w:r>
      <w:r w:rsidR="008753A3" w:rsidRPr="00C75D9E">
        <w:rPr>
          <w:rFonts w:ascii="Times New Roman" w:hAnsi="Times New Roman" w:cs="Times New Roman" w:hint="eastAsia"/>
        </w:rPr>
        <w:t>Qos</w:t>
      </w:r>
      <w:r w:rsidR="008753A3" w:rsidRPr="00C75D9E">
        <w:rPr>
          <w:rFonts w:ascii="Times New Roman" w:hAnsi="Times New Roman" w:cs="Times New Roman"/>
        </w:rPr>
        <w:t>0</w:t>
      </w:r>
      <w:r w:rsidR="008753A3" w:rsidRPr="00C75D9E">
        <w:rPr>
          <w:rFonts w:ascii="Times New Roman" w:hAnsi="Times New Roman" w:cs="Times New Roman" w:hint="eastAsia"/>
        </w:rPr>
        <w:t>级别</w:t>
      </w:r>
      <w:r w:rsidR="00A71A40" w:rsidRPr="00C75D9E">
        <w:rPr>
          <w:rFonts w:ascii="Times New Roman" w:hAnsi="Times New Roman" w:cs="Times New Roman" w:hint="eastAsia"/>
        </w:rPr>
        <w:t>推送</w:t>
      </w:r>
      <w:r w:rsidRPr="00C75D9E">
        <w:rPr>
          <w:rFonts w:ascii="Times New Roman" w:hAnsi="Times New Roman" w:cs="Times New Roman" w:hint="eastAsia"/>
        </w:rPr>
        <w:t>到相关订阅设备</w:t>
      </w:r>
      <w:r w:rsidR="00EA43B6" w:rsidRPr="00C75D9E">
        <w:rPr>
          <w:rFonts w:ascii="Times New Roman" w:hAnsi="Times New Roman" w:cs="Times New Roman" w:hint="eastAsia"/>
        </w:rPr>
        <w:t>(</w:t>
      </w:r>
      <w:r w:rsidR="00EA43B6" w:rsidRPr="00C75D9E">
        <w:rPr>
          <w:rFonts w:ascii="Times New Roman" w:hAnsi="Times New Roman" w:cs="Times New Roman" w:hint="eastAsia"/>
        </w:rPr>
        <w:t>支持离线设备推送</w:t>
      </w:r>
      <w:r w:rsidR="00EA43B6" w:rsidRPr="00C75D9E">
        <w:rPr>
          <w:rFonts w:ascii="Times New Roman" w:hAnsi="Times New Roman" w:cs="Times New Roman"/>
        </w:rPr>
        <w:t>)</w:t>
      </w:r>
    </w:p>
    <w:p w:rsidR="00483797" w:rsidRPr="00C75D9E" w:rsidRDefault="00483797" w:rsidP="00483797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5D9E">
        <w:rPr>
          <w:rFonts w:ascii="Times New Roman" w:hAnsi="Times New Roman" w:cs="Times New Roman" w:hint="eastAsia"/>
        </w:rPr>
        <w:t>平台</w:t>
      </w:r>
      <w:r w:rsidR="009377C0" w:rsidRPr="00C75D9E">
        <w:rPr>
          <w:rFonts w:ascii="Times New Roman" w:hAnsi="Times New Roman" w:cs="Times New Roman" w:hint="eastAsia"/>
        </w:rPr>
        <w:t>不</w:t>
      </w:r>
      <w:r w:rsidR="007E6DA4" w:rsidRPr="00C75D9E">
        <w:rPr>
          <w:rFonts w:ascii="Times New Roman" w:hAnsi="Times New Roman" w:cs="Times New Roman" w:hint="eastAsia"/>
        </w:rPr>
        <w:t>返回</w:t>
      </w:r>
      <w:r w:rsidR="00A64ADC">
        <w:rPr>
          <w:rFonts w:ascii="Times New Roman" w:hAnsi="Times New Roman" w:cs="Times New Roman" w:hint="eastAsia"/>
        </w:rPr>
        <w:t>Pub</w:t>
      </w:r>
      <w:r w:rsidR="007E6DA4" w:rsidRPr="00C75D9E">
        <w:rPr>
          <w:rFonts w:ascii="Times New Roman" w:hAnsi="Times New Roman" w:cs="Times New Roman" w:hint="eastAsia"/>
        </w:rPr>
        <w:t>Ack</w:t>
      </w:r>
      <w:r w:rsidR="007E6DA4" w:rsidRPr="00C75D9E">
        <w:rPr>
          <w:rFonts w:ascii="Times New Roman" w:hAnsi="Times New Roman" w:cs="Times New Roman" w:hint="eastAsia"/>
        </w:rPr>
        <w:t>或</w:t>
      </w:r>
      <w:r w:rsidR="00A64ADC">
        <w:rPr>
          <w:rFonts w:ascii="Times New Roman" w:hAnsi="Times New Roman" w:cs="Times New Roman" w:hint="eastAsia"/>
        </w:rPr>
        <w:t>Pub</w:t>
      </w:r>
      <w:r w:rsidR="007E6DA4" w:rsidRPr="00C75D9E">
        <w:rPr>
          <w:rFonts w:ascii="Times New Roman" w:hAnsi="Times New Roman" w:cs="Times New Roman" w:hint="eastAsia"/>
        </w:rPr>
        <w:t>Rec</w:t>
      </w:r>
      <w:r w:rsidR="007E6DA4" w:rsidRPr="00C75D9E">
        <w:rPr>
          <w:rFonts w:ascii="Times New Roman" w:hAnsi="Times New Roman" w:cs="Times New Roman" w:hint="eastAsia"/>
        </w:rPr>
        <w:t>等报文</w:t>
      </w:r>
    </w:p>
    <w:p w:rsidR="00483797" w:rsidRDefault="00483797" w:rsidP="00483797"/>
    <w:p w:rsidR="000A146F" w:rsidRPr="00D46853" w:rsidRDefault="000A146F" w:rsidP="00483797">
      <w:pPr>
        <w:rPr>
          <w:rFonts w:ascii="Times New Roman" w:hAnsi="Times New Roman" w:cs="Times New Roman"/>
        </w:rPr>
      </w:pPr>
      <w:r w:rsidRPr="00D46853">
        <w:rPr>
          <w:rFonts w:ascii="Times New Roman" w:hAnsi="Times New Roman" w:cs="Times New Roman"/>
        </w:rPr>
        <w:t>Qos1</w:t>
      </w:r>
    </w:p>
    <w:p w:rsidR="00483797" w:rsidRDefault="00483797" w:rsidP="00483797">
      <w:r>
        <w:rPr>
          <w:rFonts w:hint="eastAsia"/>
        </w:rPr>
        <w:t xml:space="preserve">    </w:t>
      </w:r>
      <w:r>
        <w:rPr>
          <w:rFonts w:hint="eastAsia"/>
        </w:rPr>
        <w:t>设备使</w:t>
      </w:r>
      <w:r w:rsidRPr="00D46853">
        <w:rPr>
          <w:rFonts w:ascii="Times New Roman" w:hAnsi="Times New Roman" w:cs="Times New Roman" w:hint="eastAsia"/>
        </w:rPr>
        <w:t>用</w:t>
      </w:r>
      <w:r w:rsidR="000F51F5" w:rsidRPr="00D46853">
        <w:rPr>
          <w:rFonts w:ascii="Times New Roman" w:hAnsi="Times New Roman" w:cs="Times New Roman" w:hint="eastAsia"/>
        </w:rPr>
        <w:t>Qos</w:t>
      </w:r>
      <w:r w:rsidR="000F51F5" w:rsidRPr="00D46853">
        <w:rPr>
          <w:rFonts w:ascii="Times New Roman" w:hAnsi="Times New Roman" w:cs="Times New Roman" w:hint="eastAsia"/>
        </w:rPr>
        <w:t>级别为</w:t>
      </w:r>
      <w:r w:rsidR="000F51F5" w:rsidRPr="00D46853">
        <w:rPr>
          <w:rFonts w:ascii="Times New Roman" w:hAnsi="Times New Roman" w:cs="Times New Roman" w:hint="eastAsia"/>
        </w:rPr>
        <w:t>1</w:t>
      </w:r>
      <w:r w:rsidR="000F51F5" w:rsidRPr="00D46853">
        <w:rPr>
          <w:rFonts w:ascii="Times New Roman" w:hAnsi="Times New Roman" w:cs="Times New Roman" w:hint="eastAsia"/>
        </w:rPr>
        <w:t>的</w:t>
      </w:r>
      <w:r w:rsidRPr="00D46853">
        <w:rPr>
          <w:rFonts w:ascii="Times New Roman" w:hAnsi="Times New Roman" w:cs="Times New Roman" w:hint="eastAsia"/>
        </w:rPr>
        <w:t>publish</w:t>
      </w:r>
      <w:r w:rsidRPr="00D46853">
        <w:rPr>
          <w:rFonts w:ascii="Times New Roman" w:hAnsi="Times New Roman" w:cs="Times New Roman" w:hint="eastAsia"/>
        </w:rPr>
        <w:t>报文来推送</w:t>
      </w:r>
      <w:r w:rsidR="004B534A" w:rsidRPr="00D46853">
        <w:rPr>
          <w:rFonts w:ascii="Times New Roman" w:hAnsi="Times New Roman" w:cs="Times New Roman" w:hint="eastAsia"/>
        </w:rPr>
        <w:t>Topic.</w:t>
      </w:r>
    </w:p>
    <w:p w:rsidR="00483797" w:rsidRDefault="0062147C" w:rsidP="00483797">
      <w:pPr>
        <w:ind w:firstLine="405"/>
      </w:pPr>
      <w:r>
        <w:object w:dxaOrig="6864" w:dyaOrig="4704">
          <v:shape id="_x0000_i1037" type="#_x0000_t75" style="width:343.5pt;height:236.25pt" o:ole="">
            <v:imagedata r:id="rId30" o:title=""/>
          </v:shape>
          <o:OLEObject Type="Embed" ProgID="Visio.Drawing.11" ShapeID="_x0000_i1037" DrawAspect="Content" ObjectID="_1638684437" r:id="rId31"/>
        </w:object>
      </w:r>
    </w:p>
    <w:p w:rsidR="00732272" w:rsidRPr="00D46853" w:rsidRDefault="00732272" w:rsidP="00732272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发起推</w:t>
      </w:r>
      <w:r w:rsidRPr="00D46853">
        <w:rPr>
          <w:rFonts w:ascii="Times New Roman" w:hAnsi="Times New Roman" w:cs="Times New Roman" w:hint="eastAsia"/>
        </w:rPr>
        <w:t>送</w:t>
      </w:r>
      <w:r w:rsidRPr="00D46853">
        <w:rPr>
          <w:rFonts w:ascii="Times New Roman" w:hAnsi="Times New Roman" w:cs="Times New Roman" w:hint="eastAsia"/>
        </w:rPr>
        <w:t>topic</w:t>
      </w:r>
      <w:r w:rsidRPr="00D46853">
        <w:rPr>
          <w:rFonts w:ascii="Times New Roman" w:hAnsi="Times New Roman" w:cs="Times New Roman" w:hint="eastAsia"/>
        </w:rPr>
        <w:t>请求</w:t>
      </w:r>
      <w:r w:rsidRPr="00D46853">
        <w:rPr>
          <w:rFonts w:ascii="Times New Roman" w:hAnsi="Times New Roman" w:cs="Times New Roman" w:hint="eastAsia"/>
        </w:rPr>
        <w:t>(</w:t>
      </w:r>
      <w:r w:rsidRPr="00D46853">
        <w:rPr>
          <w:rFonts w:ascii="Times New Roman" w:hAnsi="Times New Roman" w:cs="Times New Roman" w:hint="eastAsia"/>
        </w:rPr>
        <w:t>以</w:t>
      </w:r>
      <w:r w:rsidRPr="00D46853">
        <w:rPr>
          <w:rFonts w:ascii="Times New Roman" w:hAnsi="Times New Roman" w:cs="Times New Roman" w:hint="eastAsia"/>
        </w:rPr>
        <w:t>Qos</w:t>
      </w:r>
      <w:r w:rsidRPr="00D46853">
        <w:rPr>
          <w:rFonts w:ascii="Times New Roman" w:hAnsi="Times New Roman" w:cs="Times New Roman"/>
        </w:rPr>
        <w:t>1</w:t>
      </w:r>
      <w:r w:rsidRPr="00D46853">
        <w:rPr>
          <w:rFonts w:ascii="Times New Roman" w:hAnsi="Times New Roman" w:cs="Times New Roman" w:hint="eastAsia"/>
        </w:rPr>
        <w:t>级别</w:t>
      </w:r>
      <w:r w:rsidRPr="00D46853">
        <w:rPr>
          <w:rFonts w:ascii="Times New Roman" w:hAnsi="Times New Roman" w:cs="Times New Roman"/>
        </w:rPr>
        <w:t>)</w:t>
      </w:r>
    </w:p>
    <w:p w:rsidR="00732272" w:rsidRPr="00D46853" w:rsidRDefault="00732272" w:rsidP="00732272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D46853">
        <w:rPr>
          <w:rFonts w:ascii="Times New Roman" w:hAnsi="Times New Roman" w:cs="Times New Roman"/>
        </w:rPr>
        <w:t>平台收到</w:t>
      </w:r>
      <w:r w:rsidRPr="00D46853">
        <w:rPr>
          <w:rFonts w:ascii="Times New Roman" w:hAnsi="Times New Roman" w:cs="Times New Roman" w:hint="eastAsia"/>
        </w:rPr>
        <w:t>请求</w:t>
      </w:r>
      <w:r w:rsidRPr="00D46853">
        <w:rPr>
          <w:rFonts w:ascii="Times New Roman" w:hAnsi="Times New Roman" w:cs="Times New Roman"/>
        </w:rPr>
        <w:t>后</w:t>
      </w:r>
      <w:r w:rsidRPr="00D46853">
        <w:rPr>
          <w:rFonts w:ascii="Times New Roman" w:hAnsi="Times New Roman" w:cs="Times New Roman" w:hint="eastAsia"/>
        </w:rPr>
        <w:t>,</w:t>
      </w:r>
      <w:r w:rsidRPr="00D46853">
        <w:rPr>
          <w:rFonts w:ascii="Times New Roman" w:hAnsi="Times New Roman" w:cs="Times New Roman" w:hint="eastAsia"/>
        </w:rPr>
        <w:t>将</w:t>
      </w:r>
      <w:r w:rsidRPr="00D46853">
        <w:rPr>
          <w:rFonts w:ascii="Times New Roman" w:hAnsi="Times New Roman" w:cs="Times New Roman" w:hint="eastAsia"/>
        </w:rPr>
        <w:t>topic</w:t>
      </w:r>
      <w:r w:rsidRPr="00D46853">
        <w:rPr>
          <w:rFonts w:ascii="Times New Roman" w:hAnsi="Times New Roman" w:cs="Times New Roman" w:hint="eastAsia"/>
        </w:rPr>
        <w:t>以</w:t>
      </w:r>
      <w:r w:rsidRPr="00D46853">
        <w:rPr>
          <w:rFonts w:ascii="Times New Roman" w:hAnsi="Times New Roman" w:cs="Times New Roman" w:hint="eastAsia"/>
        </w:rPr>
        <w:t>Qos</w:t>
      </w:r>
      <w:r w:rsidRPr="00D46853">
        <w:rPr>
          <w:rFonts w:ascii="Times New Roman" w:hAnsi="Times New Roman" w:cs="Times New Roman"/>
        </w:rPr>
        <w:t>1</w:t>
      </w:r>
      <w:r w:rsidRPr="00D46853">
        <w:rPr>
          <w:rFonts w:ascii="Times New Roman" w:hAnsi="Times New Roman" w:cs="Times New Roman" w:hint="eastAsia"/>
        </w:rPr>
        <w:t>级别推送到相关订阅设备</w:t>
      </w:r>
      <w:r w:rsidRPr="00D46853">
        <w:rPr>
          <w:rFonts w:ascii="Times New Roman" w:hAnsi="Times New Roman" w:cs="Times New Roman" w:hint="eastAsia"/>
        </w:rPr>
        <w:t>(</w:t>
      </w:r>
      <w:r w:rsidRPr="00D46853">
        <w:rPr>
          <w:rFonts w:ascii="Times New Roman" w:hAnsi="Times New Roman" w:cs="Times New Roman" w:hint="eastAsia"/>
        </w:rPr>
        <w:t>支持离线设备推送</w:t>
      </w:r>
      <w:r w:rsidRPr="00D46853">
        <w:rPr>
          <w:rFonts w:ascii="Times New Roman" w:hAnsi="Times New Roman" w:cs="Times New Roman"/>
        </w:rPr>
        <w:t>)</w:t>
      </w:r>
    </w:p>
    <w:p w:rsidR="00732272" w:rsidRPr="00D46853" w:rsidRDefault="00732272" w:rsidP="00732272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D46853">
        <w:rPr>
          <w:rFonts w:ascii="Times New Roman" w:hAnsi="Times New Roman" w:cs="Times New Roman" w:hint="eastAsia"/>
        </w:rPr>
        <w:lastRenderedPageBreak/>
        <w:t>平台返回</w:t>
      </w:r>
      <w:r w:rsidR="00332A7C" w:rsidRPr="00D46853">
        <w:rPr>
          <w:rFonts w:ascii="Times New Roman" w:hAnsi="Times New Roman" w:cs="Times New Roman" w:hint="eastAsia"/>
        </w:rPr>
        <w:t>Pub</w:t>
      </w:r>
      <w:r w:rsidRPr="00D46853">
        <w:rPr>
          <w:rFonts w:ascii="Times New Roman" w:hAnsi="Times New Roman" w:cs="Times New Roman" w:hint="eastAsia"/>
        </w:rPr>
        <w:t>Ack</w:t>
      </w:r>
      <w:r w:rsidRPr="00D46853">
        <w:rPr>
          <w:rFonts w:ascii="Times New Roman" w:hAnsi="Times New Roman" w:cs="Times New Roman" w:hint="eastAsia"/>
        </w:rPr>
        <w:t>报文</w:t>
      </w:r>
    </w:p>
    <w:p w:rsidR="00732272" w:rsidRDefault="00732272" w:rsidP="00483797">
      <w:pPr>
        <w:ind w:firstLine="405"/>
      </w:pPr>
    </w:p>
    <w:p w:rsidR="004C77C3" w:rsidRPr="00C702DB" w:rsidRDefault="004C77C3" w:rsidP="004C77C3">
      <w:pPr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/>
        </w:rPr>
        <w:t>Qos</w:t>
      </w:r>
      <w:r w:rsidR="004A3737" w:rsidRPr="00C702DB">
        <w:rPr>
          <w:rFonts w:ascii="Times New Roman" w:hAnsi="Times New Roman" w:cs="Times New Roman"/>
        </w:rPr>
        <w:t>2</w:t>
      </w:r>
    </w:p>
    <w:p w:rsidR="004C77C3" w:rsidRDefault="004C77C3" w:rsidP="004C77C3">
      <w:r>
        <w:rPr>
          <w:rFonts w:hint="eastAsia"/>
        </w:rPr>
        <w:t xml:space="preserve">    </w:t>
      </w:r>
      <w:r w:rsidR="002A63AA">
        <w:rPr>
          <w:rFonts w:hint="eastAsia"/>
        </w:rPr>
        <w:t>设</w:t>
      </w:r>
      <w:r w:rsidR="002A63AA" w:rsidRPr="00C702DB">
        <w:rPr>
          <w:rFonts w:ascii="Times New Roman" w:hAnsi="Times New Roman" w:cs="Times New Roman" w:hint="eastAsia"/>
        </w:rPr>
        <w:t>备使用</w:t>
      </w:r>
      <w:r w:rsidR="002A63AA" w:rsidRPr="00C702DB">
        <w:rPr>
          <w:rFonts w:ascii="Times New Roman" w:hAnsi="Times New Roman" w:cs="Times New Roman" w:hint="eastAsia"/>
        </w:rPr>
        <w:t>Qos</w:t>
      </w:r>
      <w:r w:rsidR="002A63AA" w:rsidRPr="00C702DB">
        <w:rPr>
          <w:rFonts w:ascii="Times New Roman" w:hAnsi="Times New Roman" w:cs="Times New Roman" w:hint="eastAsia"/>
        </w:rPr>
        <w:t>级别为</w:t>
      </w:r>
      <w:r w:rsidR="005C2FD0" w:rsidRPr="00C702DB">
        <w:rPr>
          <w:rFonts w:ascii="Times New Roman" w:hAnsi="Times New Roman" w:cs="Times New Roman"/>
        </w:rPr>
        <w:t>2</w:t>
      </w:r>
      <w:r w:rsidR="002A63AA" w:rsidRPr="00C702DB">
        <w:rPr>
          <w:rFonts w:ascii="Times New Roman" w:hAnsi="Times New Roman" w:cs="Times New Roman" w:hint="eastAsia"/>
        </w:rPr>
        <w:t>的</w:t>
      </w:r>
      <w:r w:rsidR="002A63AA" w:rsidRPr="00C702DB">
        <w:rPr>
          <w:rFonts w:ascii="Times New Roman" w:hAnsi="Times New Roman" w:cs="Times New Roman" w:hint="eastAsia"/>
        </w:rPr>
        <w:t>publish</w:t>
      </w:r>
      <w:r w:rsidR="002A63AA" w:rsidRPr="00C702DB">
        <w:rPr>
          <w:rFonts w:ascii="Times New Roman" w:hAnsi="Times New Roman" w:cs="Times New Roman" w:hint="eastAsia"/>
        </w:rPr>
        <w:t>报文来推送</w:t>
      </w:r>
      <w:r w:rsidR="002A63AA" w:rsidRPr="00C702DB">
        <w:rPr>
          <w:rFonts w:ascii="Times New Roman" w:hAnsi="Times New Roman" w:cs="Times New Roman" w:hint="eastAsia"/>
        </w:rPr>
        <w:t>Topic.</w:t>
      </w:r>
    </w:p>
    <w:p w:rsidR="004C77C3" w:rsidRDefault="002A63AA" w:rsidP="004C77C3">
      <w:pPr>
        <w:ind w:firstLine="405"/>
      </w:pPr>
      <w:r>
        <w:object w:dxaOrig="6869" w:dyaOrig="5860">
          <v:shape id="_x0000_i1038" type="#_x0000_t75" style="width:343.5pt;height:293.25pt" o:ole="">
            <v:imagedata r:id="rId32" o:title=""/>
          </v:shape>
          <o:OLEObject Type="Embed" ProgID="Visio.Drawing.15" ShapeID="_x0000_i1038" DrawAspect="Content" ObjectID="_1638684438" r:id="rId33"/>
        </w:object>
      </w:r>
    </w:p>
    <w:p w:rsidR="00385D09" w:rsidRDefault="00385D09" w:rsidP="004C77C3">
      <w:pPr>
        <w:ind w:firstLine="405"/>
      </w:pPr>
    </w:p>
    <w:p w:rsidR="00385D09" w:rsidRDefault="00385D09" w:rsidP="004C77C3">
      <w:pPr>
        <w:ind w:firstLine="405"/>
      </w:pPr>
    </w:p>
    <w:p w:rsidR="004C77C3" w:rsidRPr="00C702DB" w:rsidRDefault="004C77C3" w:rsidP="004C77C3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发起</w:t>
      </w:r>
      <w:r w:rsidRPr="00C702DB">
        <w:rPr>
          <w:rFonts w:ascii="Times New Roman" w:hAnsi="Times New Roman" w:cs="Times New Roman" w:hint="eastAsia"/>
        </w:rPr>
        <w:t>推送</w:t>
      </w:r>
      <w:r w:rsidRPr="00C702DB">
        <w:rPr>
          <w:rFonts w:ascii="Times New Roman" w:hAnsi="Times New Roman" w:cs="Times New Roman"/>
        </w:rPr>
        <w:t>topic</w:t>
      </w:r>
      <w:r w:rsidRPr="00C702DB">
        <w:rPr>
          <w:rFonts w:ascii="Times New Roman" w:hAnsi="Times New Roman" w:cs="Times New Roman" w:hint="eastAsia"/>
        </w:rPr>
        <w:t>请求</w:t>
      </w:r>
      <w:r w:rsidRPr="00C702DB">
        <w:rPr>
          <w:rFonts w:ascii="Times New Roman" w:hAnsi="Times New Roman" w:cs="Times New Roman" w:hint="eastAsia"/>
        </w:rPr>
        <w:t>(</w:t>
      </w:r>
      <w:r w:rsidRPr="00C702DB">
        <w:rPr>
          <w:rFonts w:ascii="Times New Roman" w:hAnsi="Times New Roman" w:cs="Times New Roman" w:hint="eastAsia"/>
        </w:rPr>
        <w:t>以</w:t>
      </w:r>
      <w:r w:rsidRPr="00C702DB">
        <w:rPr>
          <w:rFonts w:ascii="Times New Roman" w:hAnsi="Times New Roman" w:cs="Times New Roman" w:hint="eastAsia"/>
        </w:rPr>
        <w:t>Qos</w:t>
      </w:r>
      <w:r w:rsidR="00385D09" w:rsidRPr="00C702DB">
        <w:rPr>
          <w:rFonts w:ascii="Times New Roman" w:hAnsi="Times New Roman" w:cs="Times New Roman"/>
        </w:rPr>
        <w:t>2</w:t>
      </w:r>
      <w:r w:rsidRPr="00C702DB">
        <w:rPr>
          <w:rFonts w:ascii="Times New Roman" w:hAnsi="Times New Roman" w:cs="Times New Roman" w:hint="eastAsia"/>
        </w:rPr>
        <w:t>级别</w:t>
      </w:r>
      <w:r w:rsidRPr="00C702DB">
        <w:rPr>
          <w:rFonts w:ascii="Times New Roman" w:hAnsi="Times New Roman" w:cs="Times New Roman"/>
        </w:rPr>
        <w:t>)</w:t>
      </w:r>
      <w:r w:rsidR="00F46894" w:rsidRPr="00C702DB">
        <w:rPr>
          <w:rFonts w:ascii="Times New Roman" w:hAnsi="Times New Roman" w:cs="Times New Roman" w:hint="eastAsia"/>
        </w:rPr>
        <w:t>.</w:t>
      </w:r>
    </w:p>
    <w:p w:rsidR="00385D09" w:rsidRPr="00C702DB" w:rsidRDefault="00385D09" w:rsidP="004C77C3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平台收到请求后</w:t>
      </w:r>
      <w:r w:rsidRPr="00C702DB">
        <w:rPr>
          <w:rFonts w:ascii="Times New Roman" w:hAnsi="Times New Roman" w:cs="Times New Roman" w:hint="eastAsia"/>
        </w:rPr>
        <w:t>,</w:t>
      </w:r>
      <w:r w:rsidRPr="00C702DB">
        <w:rPr>
          <w:rFonts w:ascii="Times New Roman" w:hAnsi="Times New Roman" w:cs="Times New Roman" w:hint="eastAsia"/>
        </w:rPr>
        <w:t>回复</w:t>
      </w:r>
      <w:r w:rsidRPr="00C702DB">
        <w:rPr>
          <w:rFonts w:ascii="Times New Roman" w:hAnsi="Times New Roman" w:cs="Times New Roman" w:hint="eastAsia"/>
        </w:rPr>
        <w:t>PubRec</w:t>
      </w:r>
      <w:r w:rsidRPr="00C702DB">
        <w:rPr>
          <w:rFonts w:ascii="Times New Roman" w:hAnsi="Times New Roman" w:cs="Times New Roman" w:hint="eastAsia"/>
        </w:rPr>
        <w:t>报文</w:t>
      </w:r>
    </w:p>
    <w:p w:rsidR="00385D09" w:rsidRPr="00C702DB" w:rsidRDefault="00385D09" w:rsidP="004C77C3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设备</w:t>
      </w:r>
      <w:r w:rsidR="00C726BC" w:rsidRPr="00C702DB">
        <w:rPr>
          <w:rFonts w:ascii="Times New Roman" w:hAnsi="Times New Roman" w:cs="Times New Roman" w:hint="eastAsia"/>
        </w:rPr>
        <w:t>收到</w:t>
      </w:r>
      <w:r w:rsidR="00C726BC" w:rsidRPr="00C702DB">
        <w:rPr>
          <w:rFonts w:ascii="Times New Roman" w:hAnsi="Times New Roman" w:cs="Times New Roman" w:hint="eastAsia"/>
        </w:rPr>
        <w:t>PubRec</w:t>
      </w:r>
      <w:r w:rsidR="00C726BC" w:rsidRPr="00C702DB">
        <w:rPr>
          <w:rFonts w:ascii="Times New Roman" w:hAnsi="Times New Roman" w:cs="Times New Roman" w:hint="eastAsia"/>
        </w:rPr>
        <w:t>后</w:t>
      </w:r>
      <w:r w:rsidRPr="00C702DB">
        <w:rPr>
          <w:rFonts w:ascii="Times New Roman" w:hAnsi="Times New Roman" w:cs="Times New Roman" w:hint="eastAsia"/>
        </w:rPr>
        <w:t>需回复</w:t>
      </w:r>
      <w:r w:rsidRPr="00C702DB">
        <w:rPr>
          <w:rFonts w:ascii="Times New Roman" w:hAnsi="Times New Roman" w:cs="Times New Roman" w:hint="eastAsia"/>
        </w:rPr>
        <w:t>PubRel</w:t>
      </w:r>
      <w:r w:rsidRPr="00C702DB">
        <w:rPr>
          <w:rFonts w:ascii="Times New Roman" w:hAnsi="Times New Roman" w:cs="Times New Roman" w:hint="eastAsia"/>
        </w:rPr>
        <w:t>报文</w:t>
      </w:r>
      <w:r w:rsidR="00503196" w:rsidRPr="00C702DB">
        <w:rPr>
          <w:rFonts w:ascii="Times New Roman" w:hAnsi="Times New Roman" w:cs="Times New Roman" w:hint="eastAsia"/>
        </w:rPr>
        <w:t xml:space="preserve"> </w:t>
      </w:r>
      <w:r w:rsidRPr="00C702DB">
        <w:rPr>
          <w:rFonts w:ascii="Times New Roman" w:hAnsi="Times New Roman" w:cs="Times New Roman" w:hint="eastAsia"/>
        </w:rPr>
        <w:t>(</w:t>
      </w:r>
      <w:r w:rsidRPr="00C702DB">
        <w:rPr>
          <w:rFonts w:ascii="Times New Roman" w:hAnsi="Times New Roman" w:cs="Times New Roman" w:hint="eastAsia"/>
        </w:rPr>
        <w:t>如超时不回复</w:t>
      </w:r>
      <w:r w:rsidRPr="00C702DB">
        <w:rPr>
          <w:rFonts w:ascii="Times New Roman" w:hAnsi="Times New Roman" w:cs="Times New Roman" w:hint="eastAsia"/>
        </w:rPr>
        <w:t>,</w:t>
      </w:r>
      <w:r w:rsidRPr="00C702DB">
        <w:rPr>
          <w:rFonts w:ascii="Times New Roman" w:hAnsi="Times New Roman" w:cs="Times New Roman" w:hint="eastAsia"/>
        </w:rPr>
        <w:t>平台会断开与设备的连接</w:t>
      </w:r>
      <w:r w:rsidRPr="00C702DB">
        <w:rPr>
          <w:rFonts w:ascii="Times New Roman" w:hAnsi="Times New Roman" w:cs="Times New Roman" w:hint="eastAsia"/>
        </w:rPr>
        <w:t>)</w:t>
      </w:r>
    </w:p>
    <w:p w:rsidR="00106E96" w:rsidRPr="00C702DB" w:rsidRDefault="00106E96" w:rsidP="004C77C3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平台收到</w:t>
      </w:r>
      <w:r w:rsidRPr="00C702DB">
        <w:rPr>
          <w:rFonts w:ascii="Times New Roman" w:hAnsi="Times New Roman" w:cs="Times New Roman" w:hint="eastAsia"/>
        </w:rPr>
        <w:t>PubRel</w:t>
      </w:r>
      <w:r w:rsidR="001D5A77" w:rsidRPr="00C702DB">
        <w:rPr>
          <w:rFonts w:ascii="Times New Roman" w:hAnsi="Times New Roman" w:cs="Times New Roman" w:hint="eastAsia"/>
        </w:rPr>
        <w:t>报文</w:t>
      </w:r>
      <w:r w:rsidRPr="00C702DB">
        <w:rPr>
          <w:rFonts w:ascii="Times New Roman" w:hAnsi="Times New Roman" w:cs="Times New Roman" w:hint="eastAsia"/>
        </w:rPr>
        <w:t>后</w:t>
      </w:r>
      <w:r w:rsidR="001D5A77" w:rsidRPr="00C702DB">
        <w:rPr>
          <w:rFonts w:ascii="Times New Roman" w:hAnsi="Times New Roman" w:cs="Times New Roman" w:hint="eastAsia"/>
        </w:rPr>
        <w:t>,</w:t>
      </w:r>
      <w:r w:rsidRPr="00C702DB">
        <w:rPr>
          <w:rFonts w:ascii="Times New Roman" w:hAnsi="Times New Roman" w:cs="Times New Roman" w:hint="eastAsia"/>
        </w:rPr>
        <w:t>回复</w:t>
      </w:r>
      <w:r w:rsidRPr="00C702DB">
        <w:rPr>
          <w:rFonts w:ascii="Times New Roman" w:hAnsi="Times New Roman" w:cs="Times New Roman" w:hint="eastAsia"/>
        </w:rPr>
        <w:t>PubComp</w:t>
      </w:r>
      <w:r w:rsidRPr="00C702DB">
        <w:rPr>
          <w:rFonts w:ascii="Times New Roman" w:hAnsi="Times New Roman" w:cs="Times New Roman" w:hint="eastAsia"/>
        </w:rPr>
        <w:t>给设备</w:t>
      </w:r>
      <w:r w:rsidR="00362C3F" w:rsidRPr="00C702DB">
        <w:rPr>
          <w:rFonts w:ascii="Times New Roman" w:hAnsi="Times New Roman" w:cs="Times New Roman" w:hint="eastAsia"/>
        </w:rPr>
        <w:t>。</w:t>
      </w:r>
    </w:p>
    <w:p w:rsidR="00360B9C" w:rsidRPr="00C702DB" w:rsidRDefault="00360B9C" w:rsidP="00360B9C">
      <w:pPr>
        <w:pStyle w:val="ab"/>
        <w:ind w:left="786" w:firstLineChars="0" w:firstLine="0"/>
        <w:rPr>
          <w:rFonts w:ascii="Times New Roman" w:hAnsi="Times New Roman" w:cs="Times New Roman"/>
        </w:rPr>
      </w:pPr>
    </w:p>
    <w:p w:rsidR="004C77C3" w:rsidRPr="00C702DB" w:rsidRDefault="000B5724" w:rsidP="004C77C3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平台</w:t>
      </w:r>
      <w:r w:rsidR="009D50DE" w:rsidRPr="00C702DB">
        <w:rPr>
          <w:rFonts w:ascii="Times New Roman" w:hAnsi="Times New Roman" w:cs="Times New Roman" w:hint="eastAsia"/>
        </w:rPr>
        <w:t>在回复</w:t>
      </w:r>
      <w:r w:rsidR="009D50DE" w:rsidRPr="00C702DB">
        <w:rPr>
          <w:rFonts w:ascii="Times New Roman" w:hAnsi="Times New Roman" w:cs="Times New Roman" w:hint="eastAsia"/>
        </w:rPr>
        <w:t>PubComp</w:t>
      </w:r>
      <w:r w:rsidR="009D50DE" w:rsidRPr="00C702DB">
        <w:rPr>
          <w:rFonts w:ascii="Times New Roman" w:hAnsi="Times New Roman" w:cs="Times New Roman" w:hint="eastAsia"/>
        </w:rPr>
        <w:t>后</w:t>
      </w:r>
      <w:r w:rsidR="009F7170" w:rsidRPr="00C702DB">
        <w:rPr>
          <w:rFonts w:ascii="Times New Roman" w:hAnsi="Times New Roman" w:cs="Times New Roman" w:hint="eastAsia"/>
        </w:rPr>
        <w:t>会</w:t>
      </w:r>
      <w:r w:rsidR="004C77C3" w:rsidRPr="00C702DB">
        <w:rPr>
          <w:rFonts w:ascii="Times New Roman" w:hAnsi="Times New Roman" w:cs="Times New Roman" w:hint="eastAsia"/>
        </w:rPr>
        <w:t>以</w:t>
      </w:r>
      <w:r w:rsidR="004C77C3" w:rsidRPr="00C702DB">
        <w:rPr>
          <w:rFonts w:ascii="Times New Roman" w:hAnsi="Times New Roman" w:cs="Times New Roman" w:hint="eastAsia"/>
        </w:rPr>
        <w:t>Qos</w:t>
      </w:r>
      <w:r w:rsidR="00360B9C" w:rsidRPr="00C702DB">
        <w:rPr>
          <w:rFonts w:ascii="Times New Roman" w:hAnsi="Times New Roman" w:cs="Times New Roman"/>
        </w:rPr>
        <w:t>2</w:t>
      </w:r>
      <w:r w:rsidR="004C77C3" w:rsidRPr="00C702DB">
        <w:rPr>
          <w:rFonts w:ascii="Times New Roman" w:hAnsi="Times New Roman" w:cs="Times New Roman" w:hint="eastAsia"/>
        </w:rPr>
        <w:t>级别推送到相关订阅设备</w:t>
      </w:r>
      <w:r w:rsidR="004C77C3" w:rsidRPr="00C702DB">
        <w:rPr>
          <w:rFonts w:ascii="Times New Roman" w:hAnsi="Times New Roman" w:cs="Times New Roman" w:hint="eastAsia"/>
        </w:rPr>
        <w:t>(</w:t>
      </w:r>
      <w:r w:rsidR="004C77C3" w:rsidRPr="00C702DB">
        <w:rPr>
          <w:rFonts w:ascii="Times New Roman" w:hAnsi="Times New Roman" w:cs="Times New Roman" w:hint="eastAsia"/>
        </w:rPr>
        <w:t>支持离线设备推送</w:t>
      </w:r>
      <w:r w:rsidR="004C77C3" w:rsidRPr="00C702DB">
        <w:rPr>
          <w:rFonts w:ascii="Times New Roman" w:hAnsi="Times New Roman" w:cs="Times New Roman"/>
        </w:rPr>
        <w:t>)</w:t>
      </w:r>
    </w:p>
    <w:p w:rsidR="00EC1B5C" w:rsidRPr="00C702DB" w:rsidRDefault="00EC1B5C" w:rsidP="00EC1B5C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设备需回复</w:t>
      </w:r>
      <w:r w:rsidRPr="00C702DB">
        <w:rPr>
          <w:rFonts w:ascii="Times New Roman" w:hAnsi="Times New Roman" w:cs="Times New Roman" w:hint="eastAsia"/>
        </w:rPr>
        <w:t>PubR</w:t>
      </w:r>
      <w:r w:rsidR="0022701B" w:rsidRPr="00C702DB">
        <w:rPr>
          <w:rFonts w:ascii="Times New Roman" w:hAnsi="Times New Roman" w:cs="Times New Roman" w:hint="eastAsia"/>
        </w:rPr>
        <w:t>ec</w:t>
      </w:r>
      <w:r w:rsidRPr="00C702DB">
        <w:rPr>
          <w:rFonts w:ascii="Times New Roman" w:hAnsi="Times New Roman" w:cs="Times New Roman" w:hint="eastAsia"/>
        </w:rPr>
        <w:t>报文</w:t>
      </w:r>
      <w:r w:rsidR="00F007DD" w:rsidRPr="00C702DB">
        <w:rPr>
          <w:rFonts w:ascii="Times New Roman" w:hAnsi="Times New Roman" w:cs="Times New Roman" w:hint="eastAsia"/>
        </w:rPr>
        <w:t xml:space="preserve"> </w:t>
      </w:r>
      <w:r w:rsidRPr="00C702DB">
        <w:rPr>
          <w:rFonts w:ascii="Times New Roman" w:hAnsi="Times New Roman" w:cs="Times New Roman" w:hint="eastAsia"/>
        </w:rPr>
        <w:t>(</w:t>
      </w:r>
      <w:r w:rsidRPr="00C702DB">
        <w:rPr>
          <w:rFonts w:ascii="Times New Roman" w:hAnsi="Times New Roman" w:cs="Times New Roman" w:hint="eastAsia"/>
        </w:rPr>
        <w:t>如超时不回复</w:t>
      </w:r>
      <w:r w:rsidRPr="00C702DB">
        <w:rPr>
          <w:rFonts w:ascii="Times New Roman" w:hAnsi="Times New Roman" w:cs="Times New Roman" w:hint="eastAsia"/>
        </w:rPr>
        <w:t>,</w:t>
      </w:r>
      <w:r w:rsidRPr="00C702DB">
        <w:rPr>
          <w:rFonts w:ascii="Times New Roman" w:hAnsi="Times New Roman" w:cs="Times New Roman" w:hint="eastAsia"/>
        </w:rPr>
        <w:t>平台会断开与设备的连接</w:t>
      </w:r>
      <w:r w:rsidRPr="00C702DB">
        <w:rPr>
          <w:rFonts w:ascii="Times New Roman" w:hAnsi="Times New Roman" w:cs="Times New Roman" w:hint="eastAsia"/>
        </w:rPr>
        <w:t>)</w:t>
      </w:r>
    </w:p>
    <w:p w:rsidR="008915CF" w:rsidRPr="00C702DB" w:rsidRDefault="00EC1B5C" w:rsidP="00EC1B5C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平台</w:t>
      </w:r>
      <w:r w:rsidR="008915CF" w:rsidRPr="00C702DB">
        <w:rPr>
          <w:rFonts w:ascii="Times New Roman" w:hAnsi="Times New Roman" w:cs="Times New Roman" w:hint="eastAsia"/>
        </w:rPr>
        <w:t>发送</w:t>
      </w:r>
      <w:r w:rsidRPr="00C702DB">
        <w:rPr>
          <w:rFonts w:ascii="Times New Roman" w:hAnsi="Times New Roman" w:cs="Times New Roman" w:hint="eastAsia"/>
        </w:rPr>
        <w:t>PubRel</w:t>
      </w:r>
      <w:r w:rsidR="008915CF" w:rsidRPr="00C702DB">
        <w:rPr>
          <w:rFonts w:ascii="Times New Roman" w:hAnsi="Times New Roman" w:cs="Times New Roman" w:hint="eastAsia"/>
        </w:rPr>
        <w:t>报文给设备</w:t>
      </w:r>
    </w:p>
    <w:p w:rsidR="00261B2E" w:rsidRPr="00C702DB" w:rsidRDefault="008915CF" w:rsidP="00261B2E">
      <w:pPr>
        <w:pStyle w:val="ab"/>
        <w:numPr>
          <w:ilvl w:val="0"/>
          <w:numId w:val="40"/>
        </w:numPr>
        <w:ind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设备需</w:t>
      </w:r>
      <w:r w:rsidR="00EC1B5C" w:rsidRPr="00C702DB">
        <w:rPr>
          <w:rFonts w:ascii="Times New Roman" w:hAnsi="Times New Roman" w:cs="Times New Roman" w:hint="eastAsia"/>
        </w:rPr>
        <w:t>回复</w:t>
      </w:r>
      <w:r w:rsidR="00EC1B5C" w:rsidRPr="00C702DB">
        <w:rPr>
          <w:rFonts w:ascii="Times New Roman" w:hAnsi="Times New Roman" w:cs="Times New Roman" w:hint="eastAsia"/>
        </w:rPr>
        <w:t>PubComp</w:t>
      </w:r>
      <w:r w:rsidR="00EC1B5C" w:rsidRPr="00C702DB">
        <w:rPr>
          <w:rFonts w:ascii="Times New Roman" w:hAnsi="Times New Roman" w:cs="Times New Roman"/>
        </w:rPr>
        <w:t>(</w:t>
      </w:r>
      <w:r w:rsidR="00EC1B5C" w:rsidRPr="00C702DB">
        <w:rPr>
          <w:rFonts w:ascii="Times New Roman" w:hAnsi="Times New Roman" w:cs="Times New Roman" w:hint="eastAsia"/>
        </w:rPr>
        <w:t>发布完成</w:t>
      </w:r>
      <w:r w:rsidR="00EC1B5C" w:rsidRPr="00C702DB">
        <w:rPr>
          <w:rFonts w:ascii="Times New Roman" w:hAnsi="Times New Roman" w:cs="Times New Roman"/>
        </w:rPr>
        <w:t>)</w:t>
      </w:r>
      <w:r w:rsidR="00442C82" w:rsidRPr="00C702DB">
        <w:rPr>
          <w:rFonts w:ascii="Times New Roman" w:hAnsi="Times New Roman" w:cs="Times New Roman" w:hint="eastAsia"/>
        </w:rPr>
        <w:t xml:space="preserve"> </w:t>
      </w:r>
    </w:p>
    <w:p w:rsidR="00261B2E" w:rsidRPr="00C702DB" w:rsidRDefault="00261B2E" w:rsidP="00261B2E">
      <w:pPr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/>
        </w:rPr>
        <w:tab/>
      </w:r>
    </w:p>
    <w:p w:rsidR="00261B2E" w:rsidRPr="00C702DB" w:rsidRDefault="00261B2E" w:rsidP="00261B2E">
      <w:pPr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/>
        </w:rPr>
        <w:tab/>
      </w:r>
      <w:r w:rsidRPr="00C702DB">
        <w:rPr>
          <w:rFonts w:ascii="Times New Roman" w:hAnsi="Times New Roman" w:cs="Times New Roman" w:hint="eastAsia"/>
        </w:rPr>
        <w:t>Publish</w:t>
      </w:r>
      <w:r w:rsidRPr="00C702DB">
        <w:rPr>
          <w:rFonts w:ascii="Times New Roman" w:hAnsi="Times New Roman" w:cs="Times New Roman" w:hint="eastAsia"/>
        </w:rPr>
        <w:t>报文的格式如下</w:t>
      </w:r>
      <w:r w:rsidR="004D3028" w:rsidRPr="00C702DB">
        <w:rPr>
          <w:rFonts w:ascii="Times New Roman" w:hAnsi="Times New Roman" w:cs="Times New Roman" w:hint="eastAsia"/>
        </w:rPr>
        <w:t>：</w:t>
      </w:r>
    </w:p>
    <w:p w:rsidR="00483797" w:rsidRPr="00C702DB" w:rsidRDefault="00483797" w:rsidP="00483797">
      <w:pPr>
        <w:ind w:firstLine="405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FixHeader</w:t>
      </w:r>
      <w:r w:rsidRPr="00C702DB">
        <w:rPr>
          <w:rFonts w:ascii="Times New Roman" w:hAnsi="Times New Roman" w:cs="Times New Roman" w:hint="eastAsia"/>
        </w:rPr>
        <w:t>：</w:t>
      </w:r>
    </w:p>
    <w:p w:rsidR="00483797" w:rsidRPr="00C702DB" w:rsidRDefault="00483797" w:rsidP="00483797">
      <w:pPr>
        <w:ind w:firstLine="405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参考</w:t>
      </w:r>
      <w:r w:rsidRPr="00C702DB">
        <w:rPr>
          <w:rFonts w:ascii="Times New Roman" w:hAnsi="Times New Roman" w:cs="Times New Roman" w:hint="eastAsia"/>
        </w:rPr>
        <w:t>4.3.1</w:t>
      </w:r>
    </w:p>
    <w:p w:rsidR="00483797" w:rsidRPr="00C702DB" w:rsidRDefault="00483797" w:rsidP="009E4E06">
      <w:pPr>
        <w:rPr>
          <w:rFonts w:ascii="Times New Roman" w:hAnsi="Times New Roman" w:cs="Times New Roman"/>
        </w:rPr>
      </w:pPr>
    </w:p>
    <w:p w:rsidR="00483797" w:rsidRPr="00C702DB" w:rsidRDefault="00483797" w:rsidP="00483797">
      <w:pPr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 xml:space="preserve">    VariableHeader</w:t>
      </w:r>
      <w:r w:rsidRPr="00C702DB">
        <w:rPr>
          <w:rFonts w:ascii="Times New Roman" w:hAnsi="Times New Roman" w:cs="Times New Roman" w:hint="eastAsia"/>
        </w:rPr>
        <w:t>：</w:t>
      </w:r>
    </w:p>
    <w:tbl>
      <w:tblPr>
        <w:tblW w:w="4555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14"/>
        <w:gridCol w:w="2701"/>
        <w:gridCol w:w="3108"/>
        <w:gridCol w:w="3108"/>
      </w:tblGrid>
      <w:tr w:rsidR="00483797" w:rsidTr="000A2615">
        <w:tc>
          <w:tcPr>
            <w:tcW w:w="418" w:type="pct"/>
          </w:tcPr>
          <w:p w:rsidR="00483797" w:rsidRDefault="00483797" w:rsidP="000A2615">
            <w:pPr>
              <w:rPr>
                <w:b/>
              </w:rPr>
            </w:pPr>
          </w:p>
        </w:tc>
        <w:tc>
          <w:tcPr>
            <w:tcW w:w="1388" w:type="pct"/>
          </w:tcPr>
          <w:p w:rsidR="00483797" w:rsidRDefault="00483797" w:rsidP="000A2615">
            <w:pPr>
              <w:rPr>
                <w:b/>
              </w:rPr>
            </w:pPr>
            <w:r>
              <w:rPr>
                <w:rFonts w:hint="eastAsia"/>
                <w:b/>
              </w:rPr>
              <w:t>Field</w:t>
            </w:r>
            <w:r>
              <w:rPr>
                <w:rFonts w:hint="eastAsia"/>
                <w:b/>
              </w:rPr>
              <w:t>名称</w:t>
            </w:r>
          </w:p>
        </w:tc>
        <w:tc>
          <w:tcPr>
            <w:tcW w:w="1597" w:type="pct"/>
          </w:tcPr>
          <w:p w:rsidR="00483797" w:rsidRDefault="00483797" w:rsidP="000A2615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1597" w:type="pct"/>
          </w:tcPr>
          <w:p w:rsidR="00483797" w:rsidRDefault="00483797" w:rsidP="000A2615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483797" w:rsidTr="000A2615">
        <w:tc>
          <w:tcPr>
            <w:tcW w:w="418" w:type="pct"/>
          </w:tcPr>
          <w:p w:rsidR="00483797" w:rsidRPr="005D523D" w:rsidRDefault="00483797" w:rsidP="000A2615">
            <w:pPr>
              <w:rPr>
                <w:rFonts w:ascii="Times New Roman" w:hAnsi="Times New Roman" w:cs="Times New Roman"/>
              </w:rPr>
            </w:pPr>
            <w:r w:rsidRPr="005D523D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388" w:type="pct"/>
          </w:tcPr>
          <w:p w:rsidR="00483797" w:rsidRPr="005D523D" w:rsidRDefault="00483797" w:rsidP="000A2615">
            <w:pPr>
              <w:rPr>
                <w:rFonts w:ascii="Times New Roman" w:hAnsi="Times New Roman" w:cs="Times New Roman"/>
              </w:rPr>
            </w:pPr>
            <w:r w:rsidRPr="005D523D">
              <w:rPr>
                <w:rFonts w:ascii="Times New Roman" w:hAnsi="Times New Roman" w:cs="Times New Roman"/>
              </w:rPr>
              <w:t>TopicName</w:t>
            </w:r>
          </w:p>
        </w:tc>
        <w:tc>
          <w:tcPr>
            <w:tcW w:w="1597" w:type="pct"/>
          </w:tcPr>
          <w:p w:rsidR="00483797" w:rsidRPr="00E020FE" w:rsidRDefault="00483797" w:rsidP="000A2615">
            <w:pPr>
              <w:rPr>
                <w:color w:val="000000" w:themeColor="text1"/>
              </w:rPr>
            </w:pPr>
            <w:r w:rsidRPr="00E020FE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填写设备订阅的</w:t>
            </w:r>
            <w:r w:rsidRPr="00E020FE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topic</w:t>
            </w:r>
          </w:p>
        </w:tc>
        <w:tc>
          <w:tcPr>
            <w:tcW w:w="1597" w:type="pct"/>
          </w:tcPr>
          <w:p w:rsidR="00483797" w:rsidRDefault="00483797" w:rsidP="000A2615">
            <w:r w:rsidRPr="005D523D">
              <w:rPr>
                <w:rFonts w:ascii="Times New Roman" w:hAnsi="Times New Roman" w:cs="Times New Roman" w:hint="eastAsia"/>
              </w:rPr>
              <w:t>2</w:t>
            </w:r>
            <w:r w:rsidRPr="005D523D">
              <w:rPr>
                <w:rFonts w:ascii="Times New Roman" w:hAnsi="Times New Roman" w:cs="Times New Roman" w:hint="eastAsia"/>
              </w:rPr>
              <w:t>字节字串长度</w:t>
            </w:r>
            <w:r w:rsidRPr="005D523D">
              <w:rPr>
                <w:rFonts w:ascii="Times New Roman" w:hAnsi="Times New Roman" w:cs="Times New Roman" w:hint="eastAsia"/>
              </w:rPr>
              <w:t xml:space="preserve"> + utf8</w:t>
            </w:r>
            <w:r w:rsidRPr="005D523D">
              <w:rPr>
                <w:rFonts w:ascii="Times New Roman" w:hAnsi="Times New Roman" w:cs="Times New Roman" w:hint="eastAsia"/>
              </w:rPr>
              <w:t>字</w:t>
            </w:r>
            <w:r>
              <w:rPr>
                <w:rFonts w:hint="eastAsia"/>
              </w:rPr>
              <w:t>串</w:t>
            </w:r>
            <w:r>
              <w:rPr>
                <w:rFonts w:hint="eastAsia"/>
              </w:rPr>
              <w:t xml:space="preserve"> </w:t>
            </w:r>
          </w:p>
        </w:tc>
      </w:tr>
    </w:tbl>
    <w:p w:rsidR="009E4E06" w:rsidRDefault="009E4E06" w:rsidP="00483797"/>
    <w:p w:rsidR="00483797" w:rsidRPr="005D523D" w:rsidRDefault="00483797" w:rsidP="00483797">
      <w:pPr>
        <w:ind w:firstLine="405"/>
        <w:rPr>
          <w:rFonts w:ascii="Times New Roman" w:hAnsi="Times New Roman" w:cs="Times New Roman"/>
        </w:rPr>
      </w:pPr>
      <w:r w:rsidRPr="005D523D">
        <w:rPr>
          <w:rFonts w:ascii="Times New Roman" w:hAnsi="Times New Roman" w:cs="Times New Roman"/>
        </w:rPr>
        <w:t>Payload</w:t>
      </w:r>
      <w:r w:rsidRPr="005D523D">
        <w:rPr>
          <w:rFonts w:ascii="Times New Roman" w:hAnsi="Times New Roman" w:cs="Times New Roman"/>
        </w:rPr>
        <w:t>：</w:t>
      </w:r>
    </w:p>
    <w:p w:rsidR="00483797" w:rsidRDefault="00483797" w:rsidP="009E4E06">
      <w:pPr>
        <w:ind w:firstLine="405"/>
      </w:pPr>
      <w:r w:rsidRPr="005D523D">
        <w:rPr>
          <w:rFonts w:ascii="Times New Roman" w:hAnsi="Times New Roman" w:cs="Times New Roman"/>
        </w:rPr>
        <w:t>P</w:t>
      </w:r>
      <w:r w:rsidRPr="005D523D">
        <w:rPr>
          <w:rFonts w:ascii="Times New Roman" w:hAnsi="Times New Roman" w:cs="Times New Roman" w:hint="eastAsia"/>
        </w:rPr>
        <w:t>ayload</w:t>
      </w:r>
      <w:r w:rsidRPr="005D523D">
        <w:rPr>
          <w:rFonts w:ascii="Times New Roman" w:hAnsi="Times New Roman" w:cs="Times New Roman" w:hint="eastAsia"/>
        </w:rPr>
        <w:t>为设</w:t>
      </w:r>
      <w:r>
        <w:rPr>
          <w:rFonts w:hint="eastAsia"/>
        </w:rPr>
        <w:t>备自定义内容</w:t>
      </w:r>
    </w:p>
    <w:p w:rsidR="00483797" w:rsidRDefault="00D62BCA" w:rsidP="009E4E06">
      <w:pPr>
        <w:pStyle w:val="3"/>
        <w:spacing w:before="0" w:after="0" w:line="415" w:lineRule="auto"/>
      </w:pPr>
      <w:bookmarkStart w:id="71" w:name="_Toc470269126"/>
      <w:r w:rsidRPr="005D523D">
        <w:rPr>
          <w:rFonts w:ascii="Times New Roman" w:hAnsi="Times New Roman" w:cs="Times New Roman"/>
        </w:rPr>
        <w:lastRenderedPageBreak/>
        <w:t xml:space="preserve">5.6.2 </w:t>
      </w:r>
      <w:r w:rsidR="00F05387" w:rsidRPr="005D523D">
        <w:rPr>
          <w:rFonts w:ascii="Times New Roman" w:hAnsi="Times New Roman" w:cs="Times New Roman"/>
        </w:rPr>
        <w:t>HTTP</w:t>
      </w:r>
      <w:r w:rsidR="00F05387">
        <w:rPr>
          <w:rFonts w:hint="eastAsia"/>
        </w:rPr>
        <w:t>请求</w:t>
      </w:r>
      <w:r w:rsidR="00AE354F">
        <w:rPr>
          <w:rFonts w:hint="eastAsia"/>
        </w:rPr>
        <w:t>推送</w:t>
      </w:r>
      <w:bookmarkEnd w:id="71"/>
    </w:p>
    <w:p w:rsidR="00F8501D" w:rsidRPr="00F8501D" w:rsidRDefault="00F8501D" w:rsidP="00F8501D">
      <w:r>
        <w:object w:dxaOrig="6841" w:dyaOrig="4681">
          <v:shape id="_x0000_i1039" type="#_x0000_t75" style="width:342.75pt;height:234.75pt" o:ole="">
            <v:imagedata r:id="rId34" o:title=""/>
          </v:shape>
          <o:OLEObject Type="Embed" ProgID="Visio.Drawing.15" ShapeID="_x0000_i1039" DrawAspect="Content" ObjectID="_1638684439" r:id="rId35"/>
        </w:object>
      </w:r>
    </w:p>
    <w:p w:rsidR="00330C41" w:rsidRPr="005D523D" w:rsidRDefault="00330C41" w:rsidP="00330C41">
      <w:pPr>
        <w:pStyle w:val="ab"/>
        <w:numPr>
          <w:ilvl w:val="0"/>
          <w:numId w:val="40"/>
        </w:numPr>
        <w:ind w:firstLineChars="0"/>
        <w:rPr>
          <w:rFonts w:ascii="Times New Roman" w:eastAsia="宋体" w:hAnsi="Times New Roman" w:cs="Times New Roman"/>
        </w:rPr>
      </w:pPr>
      <w:r>
        <w:rPr>
          <w:rFonts w:hint="eastAsia"/>
        </w:rPr>
        <w:t>设备</w:t>
      </w:r>
      <w:r w:rsidR="0046336D">
        <w:rPr>
          <w:rFonts w:hint="eastAsia"/>
        </w:rPr>
        <w:t>以</w:t>
      </w:r>
      <w:r w:rsidR="0046336D" w:rsidRPr="005D523D">
        <w:rPr>
          <w:rFonts w:ascii="Times New Roman" w:eastAsia="宋体" w:hAnsi="Times New Roman" w:cs="Times New Roman"/>
        </w:rPr>
        <w:t>HTTP</w:t>
      </w:r>
      <w:r w:rsidR="0046336D">
        <w:rPr>
          <w:rFonts w:hint="eastAsia"/>
        </w:rPr>
        <w:t>的方</w:t>
      </w:r>
      <w:r w:rsidR="0046336D" w:rsidRPr="005D523D">
        <w:rPr>
          <w:rFonts w:ascii="Times New Roman" w:eastAsia="宋体" w:hAnsi="Times New Roman" w:cs="Times New Roman" w:hint="eastAsia"/>
        </w:rPr>
        <w:t>式</w:t>
      </w:r>
      <w:r w:rsidRPr="005D523D">
        <w:rPr>
          <w:rFonts w:ascii="Times New Roman" w:eastAsia="宋体" w:hAnsi="Times New Roman" w:cs="Times New Roman" w:hint="eastAsia"/>
        </w:rPr>
        <w:t>发起推送</w:t>
      </w:r>
      <w:r w:rsidRPr="005D523D">
        <w:rPr>
          <w:rFonts w:ascii="Times New Roman" w:eastAsia="宋体" w:hAnsi="Times New Roman" w:cs="Times New Roman" w:hint="eastAsia"/>
        </w:rPr>
        <w:t>topic</w:t>
      </w:r>
      <w:r w:rsidRPr="005D523D">
        <w:rPr>
          <w:rFonts w:ascii="Times New Roman" w:eastAsia="宋体" w:hAnsi="Times New Roman" w:cs="Times New Roman" w:hint="eastAsia"/>
        </w:rPr>
        <w:t>请求</w:t>
      </w:r>
      <w:r w:rsidRPr="005D523D">
        <w:rPr>
          <w:rFonts w:ascii="Times New Roman" w:eastAsia="宋体" w:hAnsi="Times New Roman" w:cs="Times New Roman" w:hint="eastAsia"/>
        </w:rPr>
        <w:t>.</w:t>
      </w:r>
    </w:p>
    <w:p w:rsidR="00086C63" w:rsidRPr="005D523D" w:rsidRDefault="00330C41" w:rsidP="00086C63">
      <w:pPr>
        <w:pStyle w:val="ab"/>
        <w:numPr>
          <w:ilvl w:val="0"/>
          <w:numId w:val="40"/>
        </w:numPr>
        <w:ind w:firstLineChars="0"/>
        <w:rPr>
          <w:rFonts w:ascii="Times New Roman" w:eastAsia="宋体" w:hAnsi="Times New Roman" w:cs="Times New Roman"/>
        </w:rPr>
      </w:pPr>
      <w:r w:rsidRPr="005D523D">
        <w:rPr>
          <w:rFonts w:ascii="Times New Roman" w:eastAsia="宋体" w:hAnsi="Times New Roman" w:cs="Times New Roman"/>
        </w:rPr>
        <w:t>平台收到</w:t>
      </w:r>
      <w:r w:rsidRPr="005D523D">
        <w:rPr>
          <w:rFonts w:ascii="Times New Roman" w:eastAsia="宋体" w:hAnsi="Times New Roman" w:cs="Times New Roman" w:hint="eastAsia"/>
        </w:rPr>
        <w:t>请求</w:t>
      </w:r>
      <w:r w:rsidRPr="005D523D">
        <w:rPr>
          <w:rFonts w:ascii="Times New Roman" w:eastAsia="宋体" w:hAnsi="Times New Roman" w:cs="Times New Roman"/>
        </w:rPr>
        <w:t>后</w:t>
      </w:r>
      <w:r w:rsidRPr="005D523D">
        <w:rPr>
          <w:rFonts w:ascii="Times New Roman" w:eastAsia="宋体" w:hAnsi="Times New Roman" w:cs="Times New Roman" w:hint="eastAsia"/>
        </w:rPr>
        <w:t>,</w:t>
      </w:r>
      <w:r w:rsidRPr="005D523D">
        <w:rPr>
          <w:rFonts w:ascii="Times New Roman" w:eastAsia="宋体" w:hAnsi="Times New Roman" w:cs="Times New Roman" w:hint="eastAsia"/>
        </w:rPr>
        <w:t>将</w:t>
      </w:r>
      <w:r w:rsidRPr="005D523D">
        <w:rPr>
          <w:rFonts w:ascii="Times New Roman" w:eastAsia="宋体" w:hAnsi="Times New Roman" w:cs="Times New Roman" w:hint="eastAsia"/>
        </w:rPr>
        <w:t>topic</w:t>
      </w:r>
      <w:r w:rsidR="00D62BCA" w:rsidRPr="005D523D">
        <w:rPr>
          <w:rFonts w:ascii="Times New Roman" w:eastAsia="宋体" w:hAnsi="Times New Roman" w:cs="Times New Roman" w:hint="eastAsia"/>
        </w:rPr>
        <w:t>推送</w:t>
      </w:r>
      <w:r w:rsidRPr="005D523D">
        <w:rPr>
          <w:rFonts w:ascii="Times New Roman" w:eastAsia="宋体" w:hAnsi="Times New Roman" w:cs="Times New Roman" w:hint="eastAsia"/>
        </w:rPr>
        <w:t>到相关订阅设备</w:t>
      </w:r>
      <w:r w:rsidRPr="005D523D">
        <w:rPr>
          <w:rFonts w:ascii="Times New Roman" w:eastAsia="宋体" w:hAnsi="Times New Roman" w:cs="Times New Roman" w:hint="eastAsia"/>
        </w:rPr>
        <w:t>.(</w:t>
      </w:r>
      <w:r w:rsidRPr="005D523D">
        <w:rPr>
          <w:rFonts w:ascii="Times New Roman" w:eastAsia="宋体" w:hAnsi="Times New Roman" w:cs="Times New Roman" w:hint="eastAsia"/>
        </w:rPr>
        <w:t>目前只支持在线推送</w:t>
      </w:r>
      <w:r w:rsidRPr="005D523D">
        <w:rPr>
          <w:rFonts w:ascii="Times New Roman" w:eastAsia="宋体" w:hAnsi="Times New Roman" w:cs="Times New Roman" w:hint="eastAsia"/>
        </w:rPr>
        <w:t>)</w:t>
      </w:r>
    </w:p>
    <w:p w:rsidR="00330C41" w:rsidRPr="005D523D" w:rsidRDefault="00330C41" w:rsidP="00086C63">
      <w:pPr>
        <w:pStyle w:val="ab"/>
        <w:numPr>
          <w:ilvl w:val="0"/>
          <w:numId w:val="40"/>
        </w:numPr>
        <w:ind w:firstLineChars="0"/>
        <w:rPr>
          <w:rFonts w:ascii="Times New Roman" w:eastAsia="宋体" w:hAnsi="Times New Roman" w:cs="Times New Roman"/>
        </w:rPr>
      </w:pPr>
      <w:r w:rsidRPr="005D523D">
        <w:rPr>
          <w:rFonts w:ascii="Times New Roman" w:eastAsia="宋体" w:hAnsi="Times New Roman" w:cs="Times New Roman" w:hint="eastAsia"/>
        </w:rPr>
        <w:t>平台返回推送</w:t>
      </w:r>
      <w:r w:rsidR="00A36166" w:rsidRPr="005D523D">
        <w:rPr>
          <w:rFonts w:ascii="Times New Roman" w:eastAsia="宋体" w:hAnsi="Times New Roman" w:cs="Times New Roman" w:hint="eastAsia"/>
        </w:rPr>
        <w:t>结果</w:t>
      </w:r>
      <w:r w:rsidR="00F8501D" w:rsidRPr="005D523D">
        <w:rPr>
          <w:rFonts w:ascii="Times New Roman" w:eastAsia="宋体" w:hAnsi="Times New Roman" w:cs="Times New Roman" w:hint="eastAsia"/>
        </w:rPr>
        <w:t>.</w:t>
      </w:r>
    </w:p>
    <w:p w:rsidR="00086C63" w:rsidRPr="005D523D" w:rsidRDefault="00086C63" w:rsidP="00086C63">
      <w:pPr>
        <w:rPr>
          <w:rFonts w:ascii="Times New Roman" w:eastAsia="宋体" w:hAnsi="Times New Roman" w:cs="Times New Roman"/>
        </w:rPr>
      </w:pPr>
    </w:p>
    <w:p w:rsidR="0046336D" w:rsidRPr="005D523D" w:rsidRDefault="0046336D" w:rsidP="00CB2D75">
      <w:pPr>
        <w:ind w:firstLine="405"/>
        <w:rPr>
          <w:rFonts w:ascii="Times New Roman" w:eastAsia="宋体" w:hAnsi="Times New Roman" w:cs="Times New Roman"/>
        </w:rPr>
      </w:pPr>
      <w:r w:rsidRPr="005D523D">
        <w:rPr>
          <w:rFonts w:ascii="Times New Roman" w:eastAsia="宋体" w:hAnsi="Times New Roman" w:cs="Times New Roman" w:hint="eastAsia"/>
        </w:rPr>
        <w:t>请求</w:t>
      </w:r>
      <w:r w:rsidR="00D62BCA" w:rsidRPr="005D523D">
        <w:rPr>
          <w:rFonts w:ascii="Times New Roman" w:eastAsia="宋体" w:hAnsi="Times New Roman" w:cs="Times New Roman" w:hint="eastAsia"/>
        </w:rPr>
        <w:t>及响应</w:t>
      </w:r>
      <w:r w:rsidRPr="005D523D">
        <w:rPr>
          <w:rFonts w:ascii="Times New Roman" w:eastAsia="宋体" w:hAnsi="Times New Roman" w:cs="Times New Roman" w:hint="eastAsia"/>
        </w:rPr>
        <w:t>定义如下：</w:t>
      </w:r>
      <w:r w:rsidRPr="005D523D">
        <w:rPr>
          <w:rFonts w:ascii="Times New Roman" w:eastAsia="宋体" w:hAnsi="Times New Roman" w:cs="Times New Roman"/>
        </w:rPr>
        <w:tab/>
      </w:r>
    </w:p>
    <w:tbl>
      <w:tblPr>
        <w:tblW w:w="8788" w:type="dxa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409"/>
        <w:gridCol w:w="6379"/>
      </w:tblGrid>
      <w:tr w:rsidR="0046336D" w:rsidRPr="005D523D" w:rsidTr="00CB2D75">
        <w:tc>
          <w:tcPr>
            <w:tcW w:w="2409" w:type="dxa"/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HTTP</w:t>
            </w:r>
            <w:r w:rsidRPr="005D523D">
              <w:rPr>
                <w:rFonts w:ascii="Times New Roman" w:eastAsia="宋体" w:hAnsi="Times New Roman" w:cs="Times New Roman" w:hint="eastAsia"/>
              </w:rPr>
              <w:t>方法</w:t>
            </w:r>
          </w:p>
        </w:tc>
        <w:tc>
          <w:tcPr>
            <w:tcW w:w="6379" w:type="dxa"/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POST</w:t>
            </w:r>
          </w:p>
        </w:tc>
      </w:tr>
      <w:tr w:rsidR="0046336D" w:rsidRPr="005D523D" w:rsidTr="00CB2D75">
        <w:tc>
          <w:tcPr>
            <w:tcW w:w="2409" w:type="dxa"/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URL</w:t>
            </w:r>
          </w:p>
        </w:tc>
        <w:tc>
          <w:tcPr>
            <w:tcW w:w="6379" w:type="dxa"/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/>
              </w:rPr>
              <w:t>http://</w:t>
            </w:r>
            <w:r w:rsidR="000B1614" w:rsidRPr="005D523D">
              <w:rPr>
                <w:rFonts w:ascii="Times New Roman" w:eastAsia="宋体" w:hAnsi="Times New Roman" w:cs="Times New Roman"/>
              </w:rPr>
              <w:t>api.heclouds.com</w:t>
            </w:r>
            <w:r w:rsidRPr="005D523D">
              <w:rPr>
                <w:rFonts w:ascii="Times New Roman" w:eastAsia="宋体" w:hAnsi="Times New Roman" w:cs="Times New Roman" w:hint="eastAsia"/>
              </w:rPr>
              <w:t>/mqtt</w:t>
            </w:r>
          </w:p>
        </w:tc>
      </w:tr>
      <w:tr w:rsidR="0046336D" w:rsidRPr="005D523D" w:rsidTr="00CB2D75">
        <w:tc>
          <w:tcPr>
            <w:tcW w:w="2409" w:type="dxa"/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HTTP</w:t>
            </w:r>
            <w:r w:rsidRPr="005D523D">
              <w:rPr>
                <w:rFonts w:ascii="Times New Roman" w:eastAsia="宋体" w:hAnsi="Times New Roman" w:cs="Times New Roman" w:hint="eastAsia"/>
              </w:rPr>
              <w:t>头部</w:t>
            </w:r>
          </w:p>
        </w:tc>
        <w:tc>
          <w:tcPr>
            <w:tcW w:w="6379" w:type="dxa"/>
            <w:tcBorders>
              <w:bottom w:val="single" w:sz="4" w:space="0" w:color="auto"/>
            </w:tcBorders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api-key:xxxx-ffff-zzzzz</w:t>
            </w:r>
            <w:r w:rsidRPr="005D523D">
              <w:rPr>
                <w:rFonts w:ascii="Times New Roman" w:eastAsia="宋体" w:hAnsi="Times New Roman" w:cs="Times New Roman" w:hint="eastAsia"/>
              </w:rPr>
              <w:t>，</w:t>
            </w:r>
            <w:r w:rsidRPr="005D523D">
              <w:rPr>
                <w:rFonts w:ascii="Times New Roman" w:eastAsia="宋体" w:hAnsi="Times New Roman" w:cs="Times New Roman"/>
              </w:rPr>
              <w:t>必须</w:t>
            </w:r>
            <w:r w:rsidRPr="005D523D">
              <w:rPr>
                <w:rFonts w:ascii="Times New Roman" w:eastAsia="宋体" w:hAnsi="Times New Roman" w:cs="Times New Roman"/>
              </w:rPr>
              <w:t>master key</w:t>
            </w:r>
          </w:p>
        </w:tc>
      </w:tr>
      <w:tr w:rsidR="0046336D" w:rsidRPr="005D523D" w:rsidTr="00CB2D75">
        <w:tc>
          <w:tcPr>
            <w:tcW w:w="2409" w:type="dxa"/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URL</w:t>
            </w:r>
            <w:r w:rsidRPr="005D523D">
              <w:rPr>
                <w:rFonts w:ascii="Times New Roman" w:eastAsia="宋体" w:hAnsi="Times New Roman" w:cs="Times New Roman" w:hint="eastAsia"/>
              </w:rPr>
              <w:t>参数</w:t>
            </w:r>
          </w:p>
        </w:tc>
        <w:tc>
          <w:tcPr>
            <w:tcW w:w="6379" w:type="dxa"/>
            <w:tcBorders>
              <w:top w:val="single" w:sz="4" w:space="0" w:color="auto"/>
            </w:tcBorders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topic</w:t>
            </w:r>
            <w:r w:rsidRPr="005D523D">
              <w:rPr>
                <w:rFonts w:ascii="Times New Roman" w:eastAsia="宋体" w:hAnsi="Times New Roman" w:cs="Times New Roman"/>
              </w:rPr>
              <w:t>=“</w:t>
            </w:r>
            <w:r w:rsidRPr="005D523D">
              <w:rPr>
                <w:rFonts w:ascii="Times New Roman" w:eastAsia="宋体" w:hAnsi="Times New Roman" w:cs="Times New Roman" w:hint="eastAsia"/>
              </w:rPr>
              <w:t>XXXXXX</w:t>
            </w:r>
            <w:r w:rsidRPr="005D523D">
              <w:rPr>
                <w:rFonts w:ascii="Times New Roman" w:eastAsia="宋体" w:hAnsi="Times New Roman" w:cs="Times New Roman"/>
              </w:rPr>
              <w:t>”</w:t>
            </w:r>
            <w:r w:rsidRPr="005D523D">
              <w:rPr>
                <w:rFonts w:ascii="Times New Roman" w:eastAsia="宋体" w:hAnsi="Times New Roman" w:cs="Times New Roman"/>
              </w:rPr>
              <w:t>，</w:t>
            </w:r>
            <w:r w:rsidRPr="005D523D">
              <w:rPr>
                <w:rFonts w:ascii="Times New Roman" w:eastAsia="宋体" w:hAnsi="Times New Roman" w:cs="Times New Roman" w:hint="eastAsia"/>
              </w:rPr>
              <w:t>必</w:t>
            </w:r>
            <w:r w:rsidRPr="005D523D">
              <w:rPr>
                <w:rFonts w:ascii="Times New Roman" w:eastAsia="宋体" w:hAnsi="Times New Roman" w:cs="Times New Roman"/>
              </w:rPr>
              <w:t>选，在</w:t>
            </w:r>
            <w:r w:rsidRPr="005D523D">
              <w:rPr>
                <w:rFonts w:ascii="Times New Roman" w:eastAsia="宋体" w:hAnsi="Times New Roman" w:cs="Times New Roman" w:hint="eastAsia"/>
              </w:rPr>
              <w:t>发</w:t>
            </w:r>
            <w:r w:rsidRPr="005D523D">
              <w:rPr>
                <w:rFonts w:ascii="Times New Roman" w:eastAsia="宋体" w:hAnsi="Times New Roman" w:cs="Times New Roman"/>
              </w:rPr>
              <w:t>送</w:t>
            </w:r>
            <w:r w:rsidRPr="005D523D">
              <w:rPr>
                <w:rFonts w:ascii="Times New Roman" w:eastAsia="宋体" w:hAnsi="Times New Roman" w:cs="Times New Roman" w:hint="eastAsia"/>
              </w:rPr>
              <w:t>mqtt</w:t>
            </w:r>
            <w:r w:rsidRPr="005D523D">
              <w:rPr>
                <w:rFonts w:ascii="Times New Roman" w:eastAsia="宋体" w:hAnsi="Times New Roman" w:cs="Times New Roman" w:hint="eastAsia"/>
              </w:rPr>
              <w:t>协议</w:t>
            </w:r>
            <w:r w:rsidRPr="005D523D">
              <w:rPr>
                <w:rFonts w:ascii="Times New Roman" w:eastAsia="宋体" w:hAnsi="Times New Roman" w:cs="Times New Roman"/>
              </w:rPr>
              <w:t>的</w:t>
            </w:r>
            <w:r w:rsidRPr="005D523D">
              <w:rPr>
                <w:rFonts w:ascii="Times New Roman" w:eastAsia="宋体" w:hAnsi="Times New Roman" w:cs="Times New Roman" w:hint="eastAsia"/>
              </w:rPr>
              <w:t>topic</w:t>
            </w:r>
            <w:r w:rsidRPr="005D523D">
              <w:rPr>
                <w:rFonts w:ascii="Times New Roman" w:eastAsia="宋体" w:hAnsi="Times New Roman" w:cs="Times New Roman"/>
              </w:rPr>
              <w:t>.</w:t>
            </w:r>
            <w:r w:rsidRPr="005D523D">
              <w:rPr>
                <w:rFonts w:ascii="Times New Roman" w:eastAsia="宋体" w:hAnsi="Times New Roman" w:cs="Times New Roman" w:hint="eastAsia"/>
              </w:rPr>
              <w:t xml:space="preserve"> </w:t>
            </w:r>
            <w:r w:rsidRPr="005D523D">
              <w:rPr>
                <w:rFonts w:ascii="Times New Roman" w:eastAsia="宋体" w:hAnsi="Times New Roman" w:cs="Times New Roman" w:hint="eastAsia"/>
              </w:rPr>
              <w:t>必填</w:t>
            </w:r>
          </w:p>
        </w:tc>
      </w:tr>
      <w:tr w:rsidR="0046336D" w:rsidRPr="005D523D" w:rsidTr="00CB2D75">
        <w:tc>
          <w:tcPr>
            <w:tcW w:w="2409" w:type="dxa"/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HTTP</w:t>
            </w:r>
            <w:r w:rsidRPr="005D523D">
              <w:rPr>
                <w:rFonts w:ascii="Times New Roman" w:eastAsia="宋体" w:hAnsi="Times New Roman" w:cs="Times New Roman"/>
              </w:rPr>
              <w:t xml:space="preserve"> body</w:t>
            </w:r>
            <w:r w:rsidRPr="005D523D">
              <w:rPr>
                <w:rFonts w:ascii="Times New Roman" w:eastAsia="宋体" w:hAnsi="Times New Roman" w:cs="Times New Roman" w:hint="eastAsia"/>
              </w:rPr>
              <w:t>内容</w:t>
            </w:r>
          </w:p>
        </w:tc>
        <w:tc>
          <w:tcPr>
            <w:tcW w:w="6379" w:type="dxa"/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用户自定义</w:t>
            </w:r>
            <w:r w:rsidRPr="005D523D">
              <w:rPr>
                <w:rFonts w:ascii="Times New Roman" w:eastAsia="宋体" w:hAnsi="Times New Roman" w:cs="Times New Roman"/>
              </w:rPr>
              <w:t>J</w:t>
            </w:r>
            <w:r w:rsidRPr="005D523D">
              <w:rPr>
                <w:rFonts w:ascii="Times New Roman" w:eastAsia="宋体" w:hAnsi="Times New Roman" w:cs="Times New Roman" w:hint="eastAsia"/>
              </w:rPr>
              <w:t>son</w:t>
            </w:r>
            <w:r w:rsidRPr="005D523D">
              <w:rPr>
                <w:rFonts w:ascii="Times New Roman" w:eastAsia="宋体" w:hAnsi="Times New Roman" w:cs="Times New Roman" w:hint="eastAsia"/>
              </w:rPr>
              <w:t>或二进制数据（小于</w:t>
            </w:r>
            <w:r w:rsidRPr="005D523D">
              <w:rPr>
                <w:rFonts w:ascii="Times New Roman" w:eastAsia="宋体" w:hAnsi="Times New Roman" w:cs="Times New Roman" w:hint="eastAsia"/>
              </w:rPr>
              <w:t>64K</w:t>
            </w:r>
            <w:r w:rsidRPr="005D523D">
              <w:rPr>
                <w:rFonts w:ascii="Times New Roman" w:eastAsia="宋体" w:hAnsi="Times New Roman" w:cs="Times New Roman" w:hint="eastAsia"/>
              </w:rPr>
              <w:t>）</w:t>
            </w:r>
          </w:p>
        </w:tc>
      </w:tr>
      <w:tr w:rsidR="0046336D" w:rsidRPr="005D523D" w:rsidTr="00CB2D75">
        <w:tc>
          <w:tcPr>
            <w:tcW w:w="2409" w:type="dxa"/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成功返回</w:t>
            </w:r>
          </w:p>
        </w:tc>
        <w:tc>
          <w:tcPr>
            <w:tcW w:w="6379" w:type="dxa"/>
          </w:tcPr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/>
              </w:rPr>
              <w:t>{</w:t>
            </w:r>
          </w:p>
          <w:p w:rsidR="0046336D" w:rsidRPr="005D523D" w:rsidRDefault="0046336D" w:rsidP="0046336D">
            <w:pPr>
              <w:ind w:firstLineChars="200" w:firstLine="420"/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/>
              </w:rPr>
              <w:t>"</w:t>
            </w:r>
            <w:r w:rsidRPr="005D523D">
              <w:rPr>
                <w:rFonts w:ascii="Times New Roman" w:eastAsia="宋体" w:hAnsi="Times New Roman" w:cs="Times New Roman" w:hint="eastAsia"/>
              </w:rPr>
              <w:t>errno</w:t>
            </w:r>
            <w:r w:rsidRPr="005D523D">
              <w:rPr>
                <w:rFonts w:ascii="Times New Roman" w:eastAsia="宋体" w:hAnsi="Times New Roman" w:cs="Times New Roman"/>
              </w:rPr>
              <w:t>":</w:t>
            </w:r>
            <w:r w:rsidRPr="005D523D">
              <w:rPr>
                <w:rFonts w:ascii="Times New Roman" w:eastAsia="宋体" w:hAnsi="Times New Roman" w:cs="Times New Roman" w:hint="eastAsia"/>
              </w:rPr>
              <w:t xml:space="preserve"> 0</w:t>
            </w:r>
            <w:r w:rsidRPr="005D523D">
              <w:rPr>
                <w:rFonts w:ascii="Times New Roman" w:eastAsia="宋体" w:hAnsi="Times New Roman" w:cs="Times New Roman"/>
              </w:rPr>
              <w:t>,</w:t>
            </w:r>
          </w:p>
          <w:p w:rsidR="0046336D" w:rsidRPr="005D523D" w:rsidRDefault="0046336D" w:rsidP="0046336D">
            <w:pPr>
              <w:ind w:firstLineChars="200" w:firstLine="420"/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/>
              </w:rPr>
              <w:t>"</w:t>
            </w:r>
            <w:r w:rsidRPr="005D523D">
              <w:rPr>
                <w:rFonts w:ascii="Times New Roman" w:eastAsia="宋体" w:hAnsi="Times New Roman" w:cs="Times New Roman" w:hint="eastAsia"/>
              </w:rPr>
              <w:t>error</w:t>
            </w:r>
            <w:r w:rsidRPr="005D523D">
              <w:rPr>
                <w:rFonts w:ascii="Times New Roman" w:eastAsia="宋体" w:hAnsi="Times New Roman" w:cs="Times New Roman"/>
              </w:rPr>
              <w:t>":“</w:t>
            </w:r>
            <w:r w:rsidRPr="005D523D">
              <w:rPr>
                <w:rFonts w:ascii="Times New Roman" w:eastAsia="宋体" w:hAnsi="Times New Roman" w:cs="Times New Roman" w:hint="eastAsia"/>
              </w:rPr>
              <w:t>succ</w:t>
            </w:r>
            <w:r w:rsidRPr="005D523D">
              <w:rPr>
                <w:rFonts w:ascii="Times New Roman" w:eastAsia="宋体" w:hAnsi="Times New Roman" w:cs="Times New Roman"/>
              </w:rPr>
              <w:t>”</w:t>
            </w:r>
          </w:p>
          <w:p w:rsidR="0046336D" w:rsidRPr="005D523D" w:rsidRDefault="0046336D" w:rsidP="0046336D">
            <w:pPr>
              <w:rPr>
                <w:rFonts w:ascii="Times New Roman" w:eastAsia="宋体" w:hAnsi="Times New Roman" w:cs="Times New Roman"/>
              </w:rPr>
            </w:pPr>
            <w:r w:rsidRPr="005D523D">
              <w:rPr>
                <w:rFonts w:ascii="Times New Roman" w:eastAsia="宋体" w:hAnsi="Times New Roman" w:cs="Times New Roman" w:hint="eastAsia"/>
              </w:rPr>
              <w:t>}</w:t>
            </w:r>
          </w:p>
        </w:tc>
      </w:tr>
    </w:tbl>
    <w:p w:rsidR="00705721" w:rsidRDefault="00705721" w:rsidP="0046336D">
      <w:pPr>
        <w:jc w:val="center"/>
      </w:pPr>
    </w:p>
    <w:p w:rsidR="00C23DA9" w:rsidRDefault="00C23DA9" w:rsidP="00AA60F5">
      <w:pPr>
        <w:rPr>
          <w:rFonts w:hint="eastAsia"/>
        </w:rPr>
      </w:pPr>
    </w:p>
    <w:p w:rsidR="00C23DA9" w:rsidRDefault="00C23DA9" w:rsidP="001B0033">
      <w:pPr>
        <w:ind w:left="420"/>
      </w:pPr>
    </w:p>
    <w:p w:rsidR="00C23DA9" w:rsidRDefault="00C23DA9" w:rsidP="001B0033">
      <w:pPr>
        <w:ind w:left="420"/>
      </w:pPr>
    </w:p>
    <w:p w:rsidR="00C23DA9" w:rsidRDefault="00C23DA9" w:rsidP="001B0033">
      <w:pPr>
        <w:ind w:left="420"/>
      </w:pPr>
    </w:p>
    <w:p w:rsidR="00C23DA9" w:rsidRDefault="00C23DA9" w:rsidP="001B0033">
      <w:pPr>
        <w:ind w:left="420"/>
      </w:pPr>
    </w:p>
    <w:p w:rsidR="00C23DA9" w:rsidRDefault="00C23DA9" w:rsidP="001B0033">
      <w:pPr>
        <w:ind w:left="420"/>
      </w:pPr>
    </w:p>
    <w:p w:rsidR="00C23DA9" w:rsidRDefault="00C23DA9" w:rsidP="001B0033">
      <w:pPr>
        <w:ind w:left="420"/>
      </w:pPr>
    </w:p>
    <w:p w:rsidR="00C23DA9" w:rsidRPr="00146F50" w:rsidRDefault="00C23DA9" w:rsidP="001B0033">
      <w:pPr>
        <w:ind w:left="420"/>
      </w:pPr>
    </w:p>
    <w:p w:rsidR="00136BAF" w:rsidRPr="00136BAF" w:rsidRDefault="00136BAF" w:rsidP="00772EC2">
      <w:r w:rsidRPr="00F114C7">
        <w:rPr>
          <w:rFonts w:ascii="Times New Roman" w:hAnsi="Times New Roman" w:cs="Times New Roman"/>
        </w:rPr>
        <w:t xml:space="preserve">PS: </w:t>
      </w:r>
      <w:r>
        <w:rPr>
          <w:rFonts w:hint="eastAsia"/>
        </w:rPr>
        <w:t>欢迎访问设备云门户网站</w:t>
      </w:r>
      <w:hyperlink r:id="rId36" w:history="1">
        <w:r w:rsidRPr="00F114C7">
          <w:rPr>
            <w:rStyle w:val="af0"/>
            <w:rFonts w:ascii="Times New Roman" w:hAnsi="Times New Roman" w:cs="Times New Roman"/>
          </w:rPr>
          <w:t>http://open.iot.10086.cn/</w:t>
        </w:r>
      </w:hyperlink>
      <w:r>
        <w:rPr>
          <w:rFonts w:hint="eastAsia"/>
        </w:rPr>
        <w:t>注册用户，获取最新文档。</w:t>
      </w:r>
    </w:p>
    <w:sectPr w:rsidR="00136BAF" w:rsidRPr="00136BAF" w:rsidSect="00136BAF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46011" w:rsidRDefault="00146011" w:rsidP="00E9146B">
      <w:r>
        <w:separator/>
      </w:r>
    </w:p>
  </w:endnote>
  <w:endnote w:type="continuationSeparator" w:id="0">
    <w:p w:rsidR="00146011" w:rsidRDefault="00146011" w:rsidP="00E9146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46011" w:rsidRDefault="00146011" w:rsidP="00E9146B">
      <w:r>
        <w:separator/>
      </w:r>
    </w:p>
  </w:footnote>
  <w:footnote w:type="continuationSeparator" w:id="0">
    <w:p w:rsidR="00146011" w:rsidRDefault="00146011" w:rsidP="00E9146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7E5EE2"/>
    <w:multiLevelType w:val="hybridMultilevel"/>
    <w:tmpl w:val="A07650F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49152E4"/>
    <w:multiLevelType w:val="hybridMultilevel"/>
    <w:tmpl w:val="08841316"/>
    <w:lvl w:ilvl="0" w:tplc="9DA06F0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7EF06FC"/>
    <w:multiLevelType w:val="hybridMultilevel"/>
    <w:tmpl w:val="3E0487CA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3" w15:restartNumberingAfterBreak="0">
    <w:nsid w:val="09E9665F"/>
    <w:multiLevelType w:val="hybridMultilevel"/>
    <w:tmpl w:val="63787104"/>
    <w:lvl w:ilvl="0" w:tplc="53CE8BE6">
      <w:start w:val="4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0BD87E96"/>
    <w:multiLevelType w:val="hybridMultilevel"/>
    <w:tmpl w:val="4AA277BA"/>
    <w:lvl w:ilvl="0" w:tplc="0422D8A8">
      <w:start w:val="1"/>
      <w:numFmt w:val="decimal"/>
      <w:lvlText w:val="（%1）"/>
      <w:lvlJc w:val="left"/>
      <w:pPr>
        <w:ind w:left="845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5" w15:restartNumberingAfterBreak="0">
    <w:nsid w:val="0D01166A"/>
    <w:multiLevelType w:val="hybridMultilevel"/>
    <w:tmpl w:val="548A8E0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0FB37A51"/>
    <w:multiLevelType w:val="hybridMultilevel"/>
    <w:tmpl w:val="8C26FEBE"/>
    <w:lvl w:ilvl="0" w:tplc="860014AA">
      <w:start w:val="1"/>
      <w:numFmt w:val="decimal"/>
      <w:lvlText w:val="（%1）"/>
      <w:lvlJc w:val="left"/>
      <w:pPr>
        <w:ind w:left="1140" w:hanging="7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14A830B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 w15:restartNumberingAfterBreak="0">
    <w:nsid w:val="1829010E"/>
    <w:multiLevelType w:val="hybridMultilevel"/>
    <w:tmpl w:val="0C427A0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8F35B01"/>
    <w:multiLevelType w:val="hybridMultilevel"/>
    <w:tmpl w:val="75C0B636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CDE2C4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" w15:restartNumberingAfterBreak="0">
    <w:nsid w:val="256E270D"/>
    <w:multiLevelType w:val="hybridMultilevel"/>
    <w:tmpl w:val="CE72A5A8"/>
    <w:lvl w:ilvl="0" w:tplc="471A2806">
      <w:start w:val="4"/>
      <w:numFmt w:val="decimal"/>
      <w:lvlText w:val="(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29BD7DBA"/>
    <w:multiLevelType w:val="hybridMultilevel"/>
    <w:tmpl w:val="4B30CBA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2B22706B"/>
    <w:multiLevelType w:val="multilevel"/>
    <w:tmpl w:val="B9E0364C"/>
    <w:lvl w:ilvl="0">
      <w:start w:val="4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3"/>
      <w:numFmt w:val="decimal"/>
      <w:lvlText w:val="%1.%2"/>
      <w:lvlJc w:val="left"/>
      <w:pPr>
        <w:ind w:left="992" w:hanging="567"/>
      </w:pPr>
      <w:rPr>
        <w:rFonts w:hint="eastAsia"/>
        <w:b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4" w15:restartNumberingAfterBreak="0">
    <w:nsid w:val="2F1A3AF8"/>
    <w:multiLevelType w:val="hybridMultilevel"/>
    <w:tmpl w:val="E29044A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11D732A"/>
    <w:multiLevelType w:val="hybridMultilevel"/>
    <w:tmpl w:val="A0DCBED0"/>
    <w:lvl w:ilvl="0" w:tplc="0422D8A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5DA2B8F"/>
    <w:multiLevelType w:val="hybridMultilevel"/>
    <w:tmpl w:val="FB5A4028"/>
    <w:lvl w:ilvl="0" w:tplc="4FEEF5B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9496D7A"/>
    <w:multiLevelType w:val="hybridMultilevel"/>
    <w:tmpl w:val="62BEA8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398B5455"/>
    <w:multiLevelType w:val="hybridMultilevel"/>
    <w:tmpl w:val="111229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3A713BF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0" w15:restartNumberingAfterBreak="0">
    <w:nsid w:val="3C8A4A93"/>
    <w:multiLevelType w:val="hybridMultilevel"/>
    <w:tmpl w:val="F4F6251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3E0D4425"/>
    <w:multiLevelType w:val="multilevel"/>
    <w:tmpl w:val="729C6112"/>
    <w:lvl w:ilvl="0">
      <w:start w:val="1"/>
      <w:numFmt w:val="decimal"/>
      <w:lvlText w:val="%1"/>
      <w:lvlJc w:val="left"/>
      <w:pPr>
        <w:ind w:left="845" w:hanging="425"/>
      </w:pPr>
    </w:lvl>
    <w:lvl w:ilvl="1">
      <w:start w:val="1"/>
      <w:numFmt w:val="decimal"/>
      <w:lvlText w:val="%1.%2"/>
      <w:lvlJc w:val="left"/>
      <w:pPr>
        <w:ind w:left="1412" w:hanging="567"/>
      </w:pPr>
      <w:rPr>
        <w:b/>
      </w:rPr>
    </w:lvl>
    <w:lvl w:ilvl="2">
      <w:start w:val="1"/>
      <w:numFmt w:val="decimal"/>
      <w:lvlText w:val="%1.%2.%3"/>
      <w:lvlJc w:val="left"/>
      <w:pPr>
        <w:ind w:left="1838" w:hanging="567"/>
      </w:pPr>
    </w:lvl>
    <w:lvl w:ilvl="3">
      <w:start w:val="1"/>
      <w:numFmt w:val="decimal"/>
      <w:lvlText w:val="%1.%2.%3.%4"/>
      <w:lvlJc w:val="left"/>
      <w:pPr>
        <w:ind w:left="2404" w:hanging="708"/>
      </w:pPr>
    </w:lvl>
    <w:lvl w:ilvl="4">
      <w:start w:val="1"/>
      <w:numFmt w:val="decimal"/>
      <w:lvlText w:val="%1.%2.%3.%4.%5"/>
      <w:lvlJc w:val="left"/>
      <w:pPr>
        <w:ind w:left="2971" w:hanging="850"/>
      </w:pPr>
    </w:lvl>
    <w:lvl w:ilvl="5">
      <w:start w:val="1"/>
      <w:numFmt w:val="decimal"/>
      <w:lvlText w:val="%1.%2.%3.%4.%5.%6"/>
      <w:lvlJc w:val="left"/>
      <w:pPr>
        <w:ind w:left="3680" w:hanging="1134"/>
      </w:pPr>
    </w:lvl>
    <w:lvl w:ilvl="6">
      <w:start w:val="1"/>
      <w:numFmt w:val="decimal"/>
      <w:lvlText w:val="%1.%2.%3.%4.%5.%6.%7"/>
      <w:lvlJc w:val="left"/>
      <w:pPr>
        <w:ind w:left="4247" w:hanging="1276"/>
      </w:pPr>
    </w:lvl>
    <w:lvl w:ilvl="7">
      <w:start w:val="1"/>
      <w:numFmt w:val="decimal"/>
      <w:lvlText w:val="%1.%2.%3.%4.%5.%6.%7.%8"/>
      <w:lvlJc w:val="left"/>
      <w:pPr>
        <w:ind w:left="4814" w:hanging="1418"/>
      </w:pPr>
    </w:lvl>
    <w:lvl w:ilvl="8">
      <w:start w:val="1"/>
      <w:numFmt w:val="decimal"/>
      <w:lvlText w:val="%1.%2.%3.%4.%5.%6.%7.%8.%9"/>
      <w:lvlJc w:val="left"/>
      <w:pPr>
        <w:ind w:left="5522" w:hanging="1700"/>
      </w:pPr>
    </w:lvl>
  </w:abstractNum>
  <w:abstractNum w:abstractNumId="22" w15:restartNumberingAfterBreak="0">
    <w:nsid w:val="3FE57D8C"/>
    <w:multiLevelType w:val="hybridMultilevel"/>
    <w:tmpl w:val="9056D402"/>
    <w:lvl w:ilvl="0" w:tplc="A4EA28C0">
      <w:start w:val="1"/>
      <w:numFmt w:val="bullet"/>
      <w:lvlText w:val=""/>
      <w:lvlJc w:val="left"/>
      <w:pPr>
        <w:ind w:left="786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23" w15:restartNumberingAfterBreak="0">
    <w:nsid w:val="40AC3935"/>
    <w:multiLevelType w:val="multilevel"/>
    <w:tmpl w:val="0D2213FA"/>
    <w:lvl w:ilvl="0">
      <w:start w:val="5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67" w:hanging="567"/>
      </w:pPr>
      <w:rPr>
        <w:rFonts w:ascii="Times New Roman" w:hAnsi="Times New Roman" w:cs="Times New Roman" w:hint="default"/>
        <w:b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4" w15:restartNumberingAfterBreak="0">
    <w:nsid w:val="44897BC2"/>
    <w:multiLevelType w:val="hybridMultilevel"/>
    <w:tmpl w:val="443052DE"/>
    <w:lvl w:ilvl="0" w:tplc="0422D8A8">
      <w:start w:val="1"/>
      <w:numFmt w:val="decimal"/>
      <w:lvlText w:val="（%1）"/>
      <w:lvlJc w:val="left"/>
      <w:pPr>
        <w:ind w:left="845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5" w15:restartNumberingAfterBreak="0">
    <w:nsid w:val="44BE66CD"/>
    <w:multiLevelType w:val="hybridMultilevel"/>
    <w:tmpl w:val="43B4CCA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 w15:restartNumberingAfterBreak="0">
    <w:nsid w:val="48286FEA"/>
    <w:multiLevelType w:val="hybridMultilevel"/>
    <w:tmpl w:val="876E260C"/>
    <w:lvl w:ilvl="0" w:tplc="DC90FCA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FC086B4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13F63964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A6340C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AC6300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7E0B104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254E7FA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51C1EDE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FB826A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FFB09EA"/>
    <w:multiLevelType w:val="hybridMultilevel"/>
    <w:tmpl w:val="1528FE1A"/>
    <w:lvl w:ilvl="0" w:tplc="CB0E8364">
      <w:start w:val="4"/>
      <w:numFmt w:val="bullet"/>
      <w:lvlText w:val=""/>
      <w:lvlJc w:val="left"/>
      <w:pPr>
        <w:ind w:left="78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8" w15:restartNumberingAfterBreak="0">
    <w:nsid w:val="54A166A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9" w15:restartNumberingAfterBreak="0">
    <w:nsid w:val="588523A5"/>
    <w:multiLevelType w:val="multilevel"/>
    <w:tmpl w:val="5426B958"/>
    <w:lvl w:ilvl="0">
      <w:start w:val="1"/>
      <w:numFmt w:val="decimal"/>
      <w:lvlText w:val="%1"/>
      <w:lvlJc w:val="left"/>
      <w:pPr>
        <w:ind w:left="425" w:hanging="425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b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0" w15:restartNumberingAfterBreak="0">
    <w:nsid w:val="598D3F5D"/>
    <w:multiLevelType w:val="hybridMultilevel"/>
    <w:tmpl w:val="3F5620F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1" w15:restartNumberingAfterBreak="0">
    <w:nsid w:val="5B6569FA"/>
    <w:multiLevelType w:val="hybridMultilevel"/>
    <w:tmpl w:val="3E8E4E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61096ACD"/>
    <w:multiLevelType w:val="hybridMultilevel"/>
    <w:tmpl w:val="F46C5CAE"/>
    <w:lvl w:ilvl="0" w:tplc="04090019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42A6590"/>
    <w:multiLevelType w:val="hybridMultilevel"/>
    <w:tmpl w:val="22A2E178"/>
    <w:lvl w:ilvl="0" w:tplc="7E9A4090">
      <w:start w:val="1"/>
      <w:numFmt w:val="decimal"/>
      <w:lvlText w:val="（%1）"/>
      <w:lvlJc w:val="left"/>
      <w:pPr>
        <w:ind w:left="0" w:firstLine="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940" w:hanging="420"/>
      </w:pPr>
    </w:lvl>
    <w:lvl w:ilvl="2" w:tplc="0409001B" w:tentative="1">
      <w:start w:val="1"/>
      <w:numFmt w:val="lowerRoman"/>
      <w:lvlText w:val="%3."/>
      <w:lvlJc w:val="right"/>
      <w:pPr>
        <w:ind w:left="3360" w:hanging="420"/>
      </w:pPr>
    </w:lvl>
    <w:lvl w:ilvl="3" w:tplc="0409000F" w:tentative="1">
      <w:start w:val="1"/>
      <w:numFmt w:val="decimal"/>
      <w:lvlText w:val="%4."/>
      <w:lvlJc w:val="left"/>
      <w:pPr>
        <w:ind w:left="3780" w:hanging="420"/>
      </w:pPr>
    </w:lvl>
    <w:lvl w:ilvl="4" w:tplc="04090019" w:tentative="1">
      <w:start w:val="1"/>
      <w:numFmt w:val="lowerLetter"/>
      <w:lvlText w:val="%5)"/>
      <w:lvlJc w:val="left"/>
      <w:pPr>
        <w:ind w:left="4200" w:hanging="420"/>
      </w:pPr>
    </w:lvl>
    <w:lvl w:ilvl="5" w:tplc="0409001B" w:tentative="1">
      <w:start w:val="1"/>
      <w:numFmt w:val="lowerRoman"/>
      <w:lvlText w:val="%6."/>
      <w:lvlJc w:val="right"/>
      <w:pPr>
        <w:ind w:left="4620" w:hanging="420"/>
      </w:pPr>
    </w:lvl>
    <w:lvl w:ilvl="6" w:tplc="0409000F" w:tentative="1">
      <w:start w:val="1"/>
      <w:numFmt w:val="decimal"/>
      <w:lvlText w:val="%7."/>
      <w:lvlJc w:val="left"/>
      <w:pPr>
        <w:ind w:left="5040" w:hanging="420"/>
      </w:pPr>
    </w:lvl>
    <w:lvl w:ilvl="7" w:tplc="04090019" w:tentative="1">
      <w:start w:val="1"/>
      <w:numFmt w:val="lowerLetter"/>
      <w:lvlText w:val="%8)"/>
      <w:lvlJc w:val="left"/>
      <w:pPr>
        <w:ind w:left="5460" w:hanging="420"/>
      </w:pPr>
    </w:lvl>
    <w:lvl w:ilvl="8" w:tplc="0409001B" w:tentative="1">
      <w:start w:val="1"/>
      <w:numFmt w:val="lowerRoman"/>
      <w:lvlText w:val="%9."/>
      <w:lvlJc w:val="right"/>
      <w:pPr>
        <w:ind w:left="5880" w:hanging="420"/>
      </w:pPr>
    </w:lvl>
  </w:abstractNum>
  <w:abstractNum w:abstractNumId="34" w15:restartNumberingAfterBreak="0">
    <w:nsid w:val="656C2F5D"/>
    <w:multiLevelType w:val="hybridMultilevel"/>
    <w:tmpl w:val="22A2E178"/>
    <w:lvl w:ilvl="0" w:tplc="7E9A4090">
      <w:start w:val="1"/>
      <w:numFmt w:val="decimal"/>
      <w:lvlText w:val="（%1）"/>
      <w:lvlJc w:val="left"/>
      <w:pPr>
        <w:ind w:left="0" w:firstLine="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940" w:hanging="420"/>
      </w:pPr>
    </w:lvl>
    <w:lvl w:ilvl="2" w:tplc="0409001B" w:tentative="1">
      <w:start w:val="1"/>
      <w:numFmt w:val="lowerRoman"/>
      <w:lvlText w:val="%3."/>
      <w:lvlJc w:val="right"/>
      <w:pPr>
        <w:ind w:left="3360" w:hanging="420"/>
      </w:pPr>
    </w:lvl>
    <w:lvl w:ilvl="3" w:tplc="0409000F" w:tentative="1">
      <w:start w:val="1"/>
      <w:numFmt w:val="decimal"/>
      <w:lvlText w:val="%4."/>
      <w:lvlJc w:val="left"/>
      <w:pPr>
        <w:ind w:left="3780" w:hanging="420"/>
      </w:pPr>
    </w:lvl>
    <w:lvl w:ilvl="4" w:tplc="04090019" w:tentative="1">
      <w:start w:val="1"/>
      <w:numFmt w:val="lowerLetter"/>
      <w:lvlText w:val="%5)"/>
      <w:lvlJc w:val="left"/>
      <w:pPr>
        <w:ind w:left="4200" w:hanging="420"/>
      </w:pPr>
    </w:lvl>
    <w:lvl w:ilvl="5" w:tplc="0409001B" w:tentative="1">
      <w:start w:val="1"/>
      <w:numFmt w:val="lowerRoman"/>
      <w:lvlText w:val="%6."/>
      <w:lvlJc w:val="right"/>
      <w:pPr>
        <w:ind w:left="4620" w:hanging="420"/>
      </w:pPr>
    </w:lvl>
    <w:lvl w:ilvl="6" w:tplc="0409000F" w:tentative="1">
      <w:start w:val="1"/>
      <w:numFmt w:val="decimal"/>
      <w:lvlText w:val="%7."/>
      <w:lvlJc w:val="left"/>
      <w:pPr>
        <w:ind w:left="5040" w:hanging="420"/>
      </w:pPr>
    </w:lvl>
    <w:lvl w:ilvl="7" w:tplc="04090019" w:tentative="1">
      <w:start w:val="1"/>
      <w:numFmt w:val="lowerLetter"/>
      <w:lvlText w:val="%8)"/>
      <w:lvlJc w:val="left"/>
      <w:pPr>
        <w:ind w:left="5460" w:hanging="420"/>
      </w:pPr>
    </w:lvl>
    <w:lvl w:ilvl="8" w:tplc="0409001B" w:tentative="1">
      <w:start w:val="1"/>
      <w:numFmt w:val="lowerRoman"/>
      <w:lvlText w:val="%9."/>
      <w:lvlJc w:val="right"/>
      <w:pPr>
        <w:ind w:left="5880" w:hanging="420"/>
      </w:pPr>
    </w:lvl>
  </w:abstractNum>
  <w:abstractNum w:abstractNumId="35" w15:restartNumberingAfterBreak="0">
    <w:nsid w:val="697F0CC4"/>
    <w:multiLevelType w:val="hybridMultilevel"/>
    <w:tmpl w:val="F064F436"/>
    <w:lvl w:ilvl="0" w:tplc="BFCEB90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6A254D0C"/>
    <w:multiLevelType w:val="hybridMultilevel"/>
    <w:tmpl w:val="3648B99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7" w15:restartNumberingAfterBreak="0">
    <w:nsid w:val="6A42410F"/>
    <w:multiLevelType w:val="hybridMultilevel"/>
    <w:tmpl w:val="50F2CE9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 w15:restartNumberingAfterBreak="0">
    <w:nsid w:val="6B684E10"/>
    <w:multiLevelType w:val="hybridMultilevel"/>
    <w:tmpl w:val="F4F6251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9" w15:restartNumberingAfterBreak="0">
    <w:nsid w:val="6C677F5D"/>
    <w:multiLevelType w:val="multilevel"/>
    <w:tmpl w:val="588523A5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843" w:hanging="567"/>
      </w:pPr>
    </w:lvl>
    <w:lvl w:ilvl="3" w:tentative="1">
      <w:start w:val="1"/>
      <w:numFmt w:val="decimal"/>
      <w:lvlText w:val="%1.%2.%3.%4"/>
      <w:lvlJc w:val="left"/>
      <w:pPr>
        <w:ind w:left="1984" w:hanging="708"/>
      </w:pPr>
    </w:lvl>
    <w:lvl w:ilvl="4" w:tentative="1">
      <w:start w:val="1"/>
      <w:numFmt w:val="decimal"/>
      <w:lvlText w:val="%1.%2.%3.%4.%5"/>
      <w:lvlJc w:val="left"/>
      <w:pPr>
        <w:ind w:left="2551" w:hanging="850"/>
      </w:pPr>
    </w:lvl>
    <w:lvl w:ilvl="5" w:tentative="1">
      <w:start w:val="1"/>
      <w:numFmt w:val="decimal"/>
      <w:lvlText w:val="%1.%2.%3.%4.%5.%6"/>
      <w:lvlJc w:val="left"/>
      <w:pPr>
        <w:ind w:left="3260" w:hanging="1134"/>
      </w:pPr>
    </w:lvl>
    <w:lvl w:ilvl="6" w:tentative="1">
      <w:start w:val="1"/>
      <w:numFmt w:val="decimal"/>
      <w:lvlText w:val="%1.%2.%3.%4.%5.%6.%7"/>
      <w:lvlJc w:val="left"/>
      <w:pPr>
        <w:ind w:left="3827" w:hanging="1276"/>
      </w:pPr>
    </w:lvl>
    <w:lvl w:ilvl="7" w:tentative="1">
      <w:start w:val="1"/>
      <w:numFmt w:val="decimal"/>
      <w:lvlText w:val="%1.%2.%3.%4.%5.%6.%7.%8"/>
      <w:lvlJc w:val="left"/>
      <w:pPr>
        <w:ind w:left="4394" w:hanging="1418"/>
      </w:p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0" w15:restartNumberingAfterBreak="0">
    <w:nsid w:val="703E377A"/>
    <w:multiLevelType w:val="hybridMultilevel"/>
    <w:tmpl w:val="19C29F58"/>
    <w:lvl w:ilvl="0" w:tplc="0409000F">
      <w:start w:val="1"/>
      <w:numFmt w:val="decimal"/>
      <w:lvlText w:val="%1."/>
      <w:lvlJc w:val="left"/>
      <w:pPr>
        <w:ind w:left="845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41" w15:restartNumberingAfterBreak="0">
    <w:nsid w:val="70802FFB"/>
    <w:multiLevelType w:val="hybridMultilevel"/>
    <w:tmpl w:val="DC786D8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2" w15:restartNumberingAfterBreak="0">
    <w:nsid w:val="71690A63"/>
    <w:multiLevelType w:val="multilevel"/>
    <w:tmpl w:val="2EACF4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3" w15:restartNumberingAfterBreak="0">
    <w:nsid w:val="722F386A"/>
    <w:multiLevelType w:val="hybridMultilevel"/>
    <w:tmpl w:val="D4CE6664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44" w15:restartNumberingAfterBreak="0">
    <w:nsid w:val="756326F3"/>
    <w:multiLevelType w:val="hybridMultilevel"/>
    <w:tmpl w:val="BE9285A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5" w15:restartNumberingAfterBreak="0">
    <w:nsid w:val="76FF55D1"/>
    <w:multiLevelType w:val="hybridMultilevel"/>
    <w:tmpl w:val="DA12A2D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6" w15:restartNumberingAfterBreak="0">
    <w:nsid w:val="7B8152BE"/>
    <w:multiLevelType w:val="hybridMultilevel"/>
    <w:tmpl w:val="8532627C"/>
    <w:lvl w:ilvl="0" w:tplc="0B1A3AD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31"/>
  </w:num>
  <w:num w:numId="3">
    <w:abstractNumId w:val="18"/>
  </w:num>
  <w:num w:numId="4">
    <w:abstractNumId w:val="29"/>
  </w:num>
  <w:num w:numId="5">
    <w:abstractNumId w:val="41"/>
  </w:num>
  <w:num w:numId="6">
    <w:abstractNumId w:val="30"/>
  </w:num>
  <w:num w:numId="7">
    <w:abstractNumId w:val="7"/>
  </w:num>
  <w:num w:numId="8">
    <w:abstractNumId w:val="17"/>
  </w:num>
  <w:num w:numId="9">
    <w:abstractNumId w:val="8"/>
  </w:num>
  <w:num w:numId="10">
    <w:abstractNumId w:val="28"/>
  </w:num>
  <w:num w:numId="11">
    <w:abstractNumId w:val="26"/>
  </w:num>
  <w:num w:numId="12">
    <w:abstractNumId w:val="36"/>
  </w:num>
  <w:num w:numId="13">
    <w:abstractNumId w:val="12"/>
  </w:num>
  <w:num w:numId="14">
    <w:abstractNumId w:val="45"/>
  </w:num>
  <w:num w:numId="15">
    <w:abstractNumId w:val="10"/>
  </w:num>
  <w:num w:numId="16">
    <w:abstractNumId w:val="42"/>
  </w:num>
  <w:num w:numId="17">
    <w:abstractNumId w:val="39"/>
  </w:num>
  <w:num w:numId="18">
    <w:abstractNumId w:val="38"/>
  </w:num>
  <w:num w:numId="19">
    <w:abstractNumId w:val="2"/>
  </w:num>
  <w:num w:numId="20">
    <w:abstractNumId w:val="37"/>
  </w:num>
  <w:num w:numId="21">
    <w:abstractNumId w:val="20"/>
  </w:num>
  <w:num w:numId="22">
    <w:abstractNumId w:val="46"/>
  </w:num>
  <w:num w:numId="23">
    <w:abstractNumId w:val="16"/>
  </w:num>
  <w:num w:numId="24">
    <w:abstractNumId w:val="21"/>
  </w:num>
  <w:num w:numId="25">
    <w:abstractNumId w:val="6"/>
  </w:num>
  <w:num w:numId="26">
    <w:abstractNumId w:val="11"/>
  </w:num>
  <w:num w:numId="27">
    <w:abstractNumId w:val="3"/>
  </w:num>
  <w:num w:numId="28">
    <w:abstractNumId w:val="9"/>
  </w:num>
  <w:num w:numId="29">
    <w:abstractNumId w:val="43"/>
  </w:num>
  <w:num w:numId="30">
    <w:abstractNumId w:val="24"/>
  </w:num>
  <w:num w:numId="31">
    <w:abstractNumId w:val="40"/>
  </w:num>
  <w:num w:numId="32">
    <w:abstractNumId w:val="4"/>
  </w:num>
  <w:num w:numId="33">
    <w:abstractNumId w:val="33"/>
  </w:num>
  <w:num w:numId="34">
    <w:abstractNumId w:val="34"/>
  </w:num>
  <w:num w:numId="35">
    <w:abstractNumId w:val="15"/>
  </w:num>
  <w:num w:numId="36">
    <w:abstractNumId w:val="35"/>
  </w:num>
  <w:num w:numId="37">
    <w:abstractNumId w:val="32"/>
  </w:num>
  <w:num w:numId="38">
    <w:abstractNumId w:val="25"/>
  </w:num>
  <w:num w:numId="39">
    <w:abstractNumId w:val="19"/>
  </w:num>
  <w:num w:numId="40">
    <w:abstractNumId w:val="22"/>
  </w:num>
  <w:num w:numId="41">
    <w:abstractNumId w:val="27"/>
  </w:num>
  <w:num w:numId="42">
    <w:abstractNumId w:val="5"/>
  </w:num>
  <w:num w:numId="43">
    <w:abstractNumId w:val="44"/>
  </w:num>
  <w:num w:numId="44">
    <w:abstractNumId w:val="13"/>
  </w:num>
  <w:num w:numId="45">
    <w:abstractNumId w:val="23"/>
  </w:num>
  <w:num w:numId="46">
    <w:abstractNumId w:val="0"/>
  </w:num>
  <w:num w:numId="4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22D9E"/>
    <w:rsid w:val="00000E01"/>
    <w:rsid w:val="000010B0"/>
    <w:rsid w:val="00001CDF"/>
    <w:rsid w:val="00002B50"/>
    <w:rsid w:val="00002D09"/>
    <w:rsid w:val="00003511"/>
    <w:rsid w:val="000038FB"/>
    <w:rsid w:val="00005879"/>
    <w:rsid w:val="00006499"/>
    <w:rsid w:val="00007085"/>
    <w:rsid w:val="00007DBA"/>
    <w:rsid w:val="00010352"/>
    <w:rsid w:val="000107D9"/>
    <w:rsid w:val="00010AA6"/>
    <w:rsid w:val="0001143E"/>
    <w:rsid w:val="00011732"/>
    <w:rsid w:val="00011A9D"/>
    <w:rsid w:val="00011EEC"/>
    <w:rsid w:val="000126AE"/>
    <w:rsid w:val="00012B35"/>
    <w:rsid w:val="0001385C"/>
    <w:rsid w:val="00014E2C"/>
    <w:rsid w:val="00015583"/>
    <w:rsid w:val="00015789"/>
    <w:rsid w:val="00015F07"/>
    <w:rsid w:val="0001747D"/>
    <w:rsid w:val="00021E39"/>
    <w:rsid w:val="00022938"/>
    <w:rsid w:val="00022FC1"/>
    <w:rsid w:val="000234A5"/>
    <w:rsid w:val="000241A5"/>
    <w:rsid w:val="000255CD"/>
    <w:rsid w:val="00025D50"/>
    <w:rsid w:val="00025EFF"/>
    <w:rsid w:val="000266CC"/>
    <w:rsid w:val="00026730"/>
    <w:rsid w:val="000307FA"/>
    <w:rsid w:val="00030A9E"/>
    <w:rsid w:val="000317F8"/>
    <w:rsid w:val="00031EE1"/>
    <w:rsid w:val="00032772"/>
    <w:rsid w:val="000339DF"/>
    <w:rsid w:val="00034538"/>
    <w:rsid w:val="00034E23"/>
    <w:rsid w:val="00035D84"/>
    <w:rsid w:val="00036217"/>
    <w:rsid w:val="000369A5"/>
    <w:rsid w:val="00036E58"/>
    <w:rsid w:val="00037F25"/>
    <w:rsid w:val="0004056B"/>
    <w:rsid w:val="00040F29"/>
    <w:rsid w:val="00041382"/>
    <w:rsid w:val="00042ECB"/>
    <w:rsid w:val="00043D90"/>
    <w:rsid w:val="00044E53"/>
    <w:rsid w:val="0004530A"/>
    <w:rsid w:val="000459DF"/>
    <w:rsid w:val="00046066"/>
    <w:rsid w:val="00046254"/>
    <w:rsid w:val="00050BF5"/>
    <w:rsid w:val="00051004"/>
    <w:rsid w:val="00051706"/>
    <w:rsid w:val="00051936"/>
    <w:rsid w:val="000541BA"/>
    <w:rsid w:val="00054517"/>
    <w:rsid w:val="00054A7C"/>
    <w:rsid w:val="00055D2F"/>
    <w:rsid w:val="0005685A"/>
    <w:rsid w:val="00056B8F"/>
    <w:rsid w:val="00056E8B"/>
    <w:rsid w:val="000573AC"/>
    <w:rsid w:val="00060294"/>
    <w:rsid w:val="00061658"/>
    <w:rsid w:val="00061AB1"/>
    <w:rsid w:val="000658F0"/>
    <w:rsid w:val="00065CDA"/>
    <w:rsid w:val="00066274"/>
    <w:rsid w:val="0006669A"/>
    <w:rsid w:val="00066ACC"/>
    <w:rsid w:val="00066B5D"/>
    <w:rsid w:val="000670B4"/>
    <w:rsid w:val="00067D02"/>
    <w:rsid w:val="00067ED5"/>
    <w:rsid w:val="0007010D"/>
    <w:rsid w:val="00070439"/>
    <w:rsid w:val="00071A89"/>
    <w:rsid w:val="00072FEC"/>
    <w:rsid w:val="00073183"/>
    <w:rsid w:val="00073388"/>
    <w:rsid w:val="000751C2"/>
    <w:rsid w:val="00075AB8"/>
    <w:rsid w:val="00075D8F"/>
    <w:rsid w:val="00075F4A"/>
    <w:rsid w:val="000774F6"/>
    <w:rsid w:val="00077EB1"/>
    <w:rsid w:val="000806AC"/>
    <w:rsid w:val="00081E0F"/>
    <w:rsid w:val="00082316"/>
    <w:rsid w:val="00083311"/>
    <w:rsid w:val="000839B2"/>
    <w:rsid w:val="000853BA"/>
    <w:rsid w:val="0008565F"/>
    <w:rsid w:val="0008576F"/>
    <w:rsid w:val="00085CA1"/>
    <w:rsid w:val="00086C63"/>
    <w:rsid w:val="00086E54"/>
    <w:rsid w:val="0008759A"/>
    <w:rsid w:val="00087817"/>
    <w:rsid w:val="00087CA3"/>
    <w:rsid w:val="00087CF5"/>
    <w:rsid w:val="00090AC7"/>
    <w:rsid w:val="00090F24"/>
    <w:rsid w:val="00093EC6"/>
    <w:rsid w:val="000941BD"/>
    <w:rsid w:val="0009581D"/>
    <w:rsid w:val="00095B1D"/>
    <w:rsid w:val="000962C4"/>
    <w:rsid w:val="00097505"/>
    <w:rsid w:val="000A0BA6"/>
    <w:rsid w:val="000A146F"/>
    <w:rsid w:val="000A1B18"/>
    <w:rsid w:val="000A2615"/>
    <w:rsid w:val="000A2CD6"/>
    <w:rsid w:val="000A37E4"/>
    <w:rsid w:val="000A3DB6"/>
    <w:rsid w:val="000A44A1"/>
    <w:rsid w:val="000A5D24"/>
    <w:rsid w:val="000A6464"/>
    <w:rsid w:val="000A70D1"/>
    <w:rsid w:val="000B0200"/>
    <w:rsid w:val="000B0860"/>
    <w:rsid w:val="000B1614"/>
    <w:rsid w:val="000B1F39"/>
    <w:rsid w:val="000B23FB"/>
    <w:rsid w:val="000B3E46"/>
    <w:rsid w:val="000B414F"/>
    <w:rsid w:val="000B4663"/>
    <w:rsid w:val="000B5504"/>
    <w:rsid w:val="000B5724"/>
    <w:rsid w:val="000B6442"/>
    <w:rsid w:val="000C00EA"/>
    <w:rsid w:val="000C02E2"/>
    <w:rsid w:val="000C0359"/>
    <w:rsid w:val="000C0A08"/>
    <w:rsid w:val="000C0F57"/>
    <w:rsid w:val="000C120E"/>
    <w:rsid w:val="000C1648"/>
    <w:rsid w:val="000C3494"/>
    <w:rsid w:val="000C4AED"/>
    <w:rsid w:val="000C4EC3"/>
    <w:rsid w:val="000D01C4"/>
    <w:rsid w:val="000D0231"/>
    <w:rsid w:val="000D10B3"/>
    <w:rsid w:val="000D19AB"/>
    <w:rsid w:val="000D2BE1"/>
    <w:rsid w:val="000D305E"/>
    <w:rsid w:val="000D3920"/>
    <w:rsid w:val="000D3BAC"/>
    <w:rsid w:val="000D3FFD"/>
    <w:rsid w:val="000D4881"/>
    <w:rsid w:val="000D6010"/>
    <w:rsid w:val="000D613F"/>
    <w:rsid w:val="000E3671"/>
    <w:rsid w:val="000E3682"/>
    <w:rsid w:val="000E3DEC"/>
    <w:rsid w:val="000E4240"/>
    <w:rsid w:val="000E5EEB"/>
    <w:rsid w:val="000E60AA"/>
    <w:rsid w:val="000E7A27"/>
    <w:rsid w:val="000F00C3"/>
    <w:rsid w:val="000F084A"/>
    <w:rsid w:val="000F14DC"/>
    <w:rsid w:val="000F2548"/>
    <w:rsid w:val="000F29FE"/>
    <w:rsid w:val="000F2CE7"/>
    <w:rsid w:val="000F39C9"/>
    <w:rsid w:val="000F490A"/>
    <w:rsid w:val="000F50FE"/>
    <w:rsid w:val="000F51F5"/>
    <w:rsid w:val="000F59E4"/>
    <w:rsid w:val="000F5F45"/>
    <w:rsid w:val="000F6ECB"/>
    <w:rsid w:val="000F758E"/>
    <w:rsid w:val="00101088"/>
    <w:rsid w:val="00101763"/>
    <w:rsid w:val="00101C13"/>
    <w:rsid w:val="001038D2"/>
    <w:rsid w:val="001044EC"/>
    <w:rsid w:val="0010633C"/>
    <w:rsid w:val="00106723"/>
    <w:rsid w:val="00106B39"/>
    <w:rsid w:val="00106C62"/>
    <w:rsid w:val="00106E96"/>
    <w:rsid w:val="001075C7"/>
    <w:rsid w:val="00107C9A"/>
    <w:rsid w:val="00110ADC"/>
    <w:rsid w:val="00110B8A"/>
    <w:rsid w:val="0011206F"/>
    <w:rsid w:val="00112B55"/>
    <w:rsid w:val="001131A3"/>
    <w:rsid w:val="001138D6"/>
    <w:rsid w:val="00113904"/>
    <w:rsid w:val="00113958"/>
    <w:rsid w:val="0011409F"/>
    <w:rsid w:val="00114D50"/>
    <w:rsid w:val="00115182"/>
    <w:rsid w:val="0011612B"/>
    <w:rsid w:val="0012002A"/>
    <w:rsid w:val="00120A7D"/>
    <w:rsid w:val="00120BC5"/>
    <w:rsid w:val="00120E87"/>
    <w:rsid w:val="00122D9E"/>
    <w:rsid w:val="00123197"/>
    <w:rsid w:val="00123A0B"/>
    <w:rsid w:val="00123CF5"/>
    <w:rsid w:val="00123DB6"/>
    <w:rsid w:val="00124B64"/>
    <w:rsid w:val="0012558D"/>
    <w:rsid w:val="001259CF"/>
    <w:rsid w:val="00125C84"/>
    <w:rsid w:val="00126103"/>
    <w:rsid w:val="001273F8"/>
    <w:rsid w:val="00130113"/>
    <w:rsid w:val="00130659"/>
    <w:rsid w:val="00131729"/>
    <w:rsid w:val="001317AC"/>
    <w:rsid w:val="00132D30"/>
    <w:rsid w:val="00134A10"/>
    <w:rsid w:val="00136BAF"/>
    <w:rsid w:val="00137909"/>
    <w:rsid w:val="00137E14"/>
    <w:rsid w:val="00140F72"/>
    <w:rsid w:val="0014184C"/>
    <w:rsid w:val="001454A2"/>
    <w:rsid w:val="00146011"/>
    <w:rsid w:val="0014687B"/>
    <w:rsid w:val="00146BF1"/>
    <w:rsid w:val="00146F50"/>
    <w:rsid w:val="00147379"/>
    <w:rsid w:val="00150396"/>
    <w:rsid w:val="00150F27"/>
    <w:rsid w:val="00151151"/>
    <w:rsid w:val="001529F7"/>
    <w:rsid w:val="001535C7"/>
    <w:rsid w:val="001535C9"/>
    <w:rsid w:val="00154F94"/>
    <w:rsid w:val="00155549"/>
    <w:rsid w:val="00155CEA"/>
    <w:rsid w:val="00155DF7"/>
    <w:rsid w:val="00156D76"/>
    <w:rsid w:val="001605F5"/>
    <w:rsid w:val="00161589"/>
    <w:rsid w:val="0016272F"/>
    <w:rsid w:val="001630E8"/>
    <w:rsid w:val="001638B1"/>
    <w:rsid w:val="0016407B"/>
    <w:rsid w:val="00164137"/>
    <w:rsid w:val="001649B8"/>
    <w:rsid w:val="00164C61"/>
    <w:rsid w:val="00164F81"/>
    <w:rsid w:val="0016566E"/>
    <w:rsid w:val="00166577"/>
    <w:rsid w:val="00166953"/>
    <w:rsid w:val="00166D77"/>
    <w:rsid w:val="00167E99"/>
    <w:rsid w:val="00170D99"/>
    <w:rsid w:val="0017168B"/>
    <w:rsid w:val="001718FF"/>
    <w:rsid w:val="0017197D"/>
    <w:rsid w:val="00171A05"/>
    <w:rsid w:val="00171E58"/>
    <w:rsid w:val="00172A1D"/>
    <w:rsid w:val="001732C5"/>
    <w:rsid w:val="00173BDD"/>
    <w:rsid w:val="0017495E"/>
    <w:rsid w:val="00175A39"/>
    <w:rsid w:val="00175F30"/>
    <w:rsid w:val="001763F2"/>
    <w:rsid w:val="00176680"/>
    <w:rsid w:val="00176ECF"/>
    <w:rsid w:val="00177565"/>
    <w:rsid w:val="00177627"/>
    <w:rsid w:val="0018011A"/>
    <w:rsid w:val="0018170D"/>
    <w:rsid w:val="001819FE"/>
    <w:rsid w:val="00182B46"/>
    <w:rsid w:val="0018303C"/>
    <w:rsid w:val="00184351"/>
    <w:rsid w:val="001846CE"/>
    <w:rsid w:val="00184EB4"/>
    <w:rsid w:val="0018550E"/>
    <w:rsid w:val="0018551C"/>
    <w:rsid w:val="0018633B"/>
    <w:rsid w:val="001867DA"/>
    <w:rsid w:val="0018680B"/>
    <w:rsid w:val="00186D12"/>
    <w:rsid w:val="00186F5D"/>
    <w:rsid w:val="00190A7E"/>
    <w:rsid w:val="001915F6"/>
    <w:rsid w:val="00191DEA"/>
    <w:rsid w:val="00193F5A"/>
    <w:rsid w:val="00194B59"/>
    <w:rsid w:val="00194D01"/>
    <w:rsid w:val="00195F56"/>
    <w:rsid w:val="00197288"/>
    <w:rsid w:val="001976F4"/>
    <w:rsid w:val="00197766"/>
    <w:rsid w:val="00197AC5"/>
    <w:rsid w:val="001A0E2C"/>
    <w:rsid w:val="001A0F45"/>
    <w:rsid w:val="001A1187"/>
    <w:rsid w:val="001A143C"/>
    <w:rsid w:val="001A1567"/>
    <w:rsid w:val="001A189B"/>
    <w:rsid w:val="001A191E"/>
    <w:rsid w:val="001A1D7C"/>
    <w:rsid w:val="001A31FB"/>
    <w:rsid w:val="001A3917"/>
    <w:rsid w:val="001A4530"/>
    <w:rsid w:val="001A54CF"/>
    <w:rsid w:val="001A6DDC"/>
    <w:rsid w:val="001A7594"/>
    <w:rsid w:val="001A777C"/>
    <w:rsid w:val="001A7C78"/>
    <w:rsid w:val="001B0033"/>
    <w:rsid w:val="001B0788"/>
    <w:rsid w:val="001B128A"/>
    <w:rsid w:val="001B286C"/>
    <w:rsid w:val="001B3D90"/>
    <w:rsid w:val="001B49F6"/>
    <w:rsid w:val="001B636E"/>
    <w:rsid w:val="001C01DE"/>
    <w:rsid w:val="001C052A"/>
    <w:rsid w:val="001C11AE"/>
    <w:rsid w:val="001C15B3"/>
    <w:rsid w:val="001C19F0"/>
    <w:rsid w:val="001C1A22"/>
    <w:rsid w:val="001C1BB9"/>
    <w:rsid w:val="001C2B0A"/>
    <w:rsid w:val="001C2DF1"/>
    <w:rsid w:val="001C332E"/>
    <w:rsid w:val="001C480E"/>
    <w:rsid w:val="001C4A79"/>
    <w:rsid w:val="001C52AA"/>
    <w:rsid w:val="001C57D4"/>
    <w:rsid w:val="001C5D9D"/>
    <w:rsid w:val="001C61F2"/>
    <w:rsid w:val="001C7C1D"/>
    <w:rsid w:val="001D00E9"/>
    <w:rsid w:val="001D0BB4"/>
    <w:rsid w:val="001D1A69"/>
    <w:rsid w:val="001D2105"/>
    <w:rsid w:val="001D322A"/>
    <w:rsid w:val="001D445A"/>
    <w:rsid w:val="001D4F8F"/>
    <w:rsid w:val="001D5A77"/>
    <w:rsid w:val="001D6C0D"/>
    <w:rsid w:val="001D70A1"/>
    <w:rsid w:val="001D7862"/>
    <w:rsid w:val="001D7BDA"/>
    <w:rsid w:val="001E1A84"/>
    <w:rsid w:val="001E1B7F"/>
    <w:rsid w:val="001E46D9"/>
    <w:rsid w:val="001E558C"/>
    <w:rsid w:val="001E5B0B"/>
    <w:rsid w:val="001E6846"/>
    <w:rsid w:val="001E6D56"/>
    <w:rsid w:val="001E774D"/>
    <w:rsid w:val="001F0755"/>
    <w:rsid w:val="001F0824"/>
    <w:rsid w:val="001F3AEC"/>
    <w:rsid w:val="001F457F"/>
    <w:rsid w:val="001F4603"/>
    <w:rsid w:val="001F48D5"/>
    <w:rsid w:val="001F5E46"/>
    <w:rsid w:val="001F6165"/>
    <w:rsid w:val="001F6339"/>
    <w:rsid w:val="001F7467"/>
    <w:rsid w:val="001F772A"/>
    <w:rsid w:val="001F7971"/>
    <w:rsid w:val="001F7B6E"/>
    <w:rsid w:val="001F7C93"/>
    <w:rsid w:val="001F7F61"/>
    <w:rsid w:val="00200710"/>
    <w:rsid w:val="00200A20"/>
    <w:rsid w:val="00201808"/>
    <w:rsid w:val="00201819"/>
    <w:rsid w:val="002024F9"/>
    <w:rsid w:val="00202EBD"/>
    <w:rsid w:val="0020381C"/>
    <w:rsid w:val="00203A17"/>
    <w:rsid w:val="0020579D"/>
    <w:rsid w:val="00205C40"/>
    <w:rsid w:val="00210F12"/>
    <w:rsid w:val="0021257B"/>
    <w:rsid w:val="0021258A"/>
    <w:rsid w:val="00212C27"/>
    <w:rsid w:val="0021413C"/>
    <w:rsid w:val="0021465E"/>
    <w:rsid w:val="0021498E"/>
    <w:rsid w:val="00214FCE"/>
    <w:rsid w:val="00217437"/>
    <w:rsid w:val="002176A5"/>
    <w:rsid w:val="00221BB0"/>
    <w:rsid w:val="00222C36"/>
    <w:rsid w:val="00223855"/>
    <w:rsid w:val="00224E29"/>
    <w:rsid w:val="002250A3"/>
    <w:rsid w:val="00225CD9"/>
    <w:rsid w:val="0022601F"/>
    <w:rsid w:val="00226922"/>
    <w:rsid w:val="00226F18"/>
    <w:rsid w:val="0022701B"/>
    <w:rsid w:val="00230F1A"/>
    <w:rsid w:val="002312B4"/>
    <w:rsid w:val="00234291"/>
    <w:rsid w:val="002342B9"/>
    <w:rsid w:val="002347A4"/>
    <w:rsid w:val="002352FD"/>
    <w:rsid w:val="002403BF"/>
    <w:rsid w:val="00240628"/>
    <w:rsid w:val="00240664"/>
    <w:rsid w:val="0024096F"/>
    <w:rsid w:val="002409E5"/>
    <w:rsid w:val="00240BED"/>
    <w:rsid w:val="00240CEC"/>
    <w:rsid w:val="00241129"/>
    <w:rsid w:val="00241DFE"/>
    <w:rsid w:val="00242481"/>
    <w:rsid w:val="0024263B"/>
    <w:rsid w:val="002426E2"/>
    <w:rsid w:val="002427E3"/>
    <w:rsid w:val="00243D7A"/>
    <w:rsid w:val="00244C7A"/>
    <w:rsid w:val="002457C7"/>
    <w:rsid w:val="00246C26"/>
    <w:rsid w:val="00250204"/>
    <w:rsid w:val="00251528"/>
    <w:rsid w:val="00253102"/>
    <w:rsid w:val="00255B00"/>
    <w:rsid w:val="00256058"/>
    <w:rsid w:val="0025633F"/>
    <w:rsid w:val="00256BBC"/>
    <w:rsid w:val="00256F6D"/>
    <w:rsid w:val="00257C3C"/>
    <w:rsid w:val="00261B2E"/>
    <w:rsid w:val="00262620"/>
    <w:rsid w:val="00263D43"/>
    <w:rsid w:val="00264FC5"/>
    <w:rsid w:val="00265079"/>
    <w:rsid w:val="00265F59"/>
    <w:rsid w:val="00266222"/>
    <w:rsid w:val="00266E63"/>
    <w:rsid w:val="00267218"/>
    <w:rsid w:val="00270194"/>
    <w:rsid w:val="00270E26"/>
    <w:rsid w:val="00271BEE"/>
    <w:rsid w:val="0027225B"/>
    <w:rsid w:val="0027249C"/>
    <w:rsid w:val="00272AD1"/>
    <w:rsid w:val="00272B46"/>
    <w:rsid w:val="00272C05"/>
    <w:rsid w:val="00273C5F"/>
    <w:rsid w:val="0027531E"/>
    <w:rsid w:val="00276274"/>
    <w:rsid w:val="00276A12"/>
    <w:rsid w:val="00276B67"/>
    <w:rsid w:val="00277354"/>
    <w:rsid w:val="00277A49"/>
    <w:rsid w:val="00280D67"/>
    <w:rsid w:val="0028133E"/>
    <w:rsid w:val="0028163A"/>
    <w:rsid w:val="00281A31"/>
    <w:rsid w:val="00282220"/>
    <w:rsid w:val="00282E1B"/>
    <w:rsid w:val="0028427E"/>
    <w:rsid w:val="0028516A"/>
    <w:rsid w:val="00285D95"/>
    <w:rsid w:val="00285FA8"/>
    <w:rsid w:val="0028633D"/>
    <w:rsid w:val="00290A5E"/>
    <w:rsid w:val="00291C9E"/>
    <w:rsid w:val="002921F5"/>
    <w:rsid w:val="002943E0"/>
    <w:rsid w:val="00294EAE"/>
    <w:rsid w:val="0029511D"/>
    <w:rsid w:val="00295649"/>
    <w:rsid w:val="00296632"/>
    <w:rsid w:val="00296790"/>
    <w:rsid w:val="00296C34"/>
    <w:rsid w:val="002A00F5"/>
    <w:rsid w:val="002A0A82"/>
    <w:rsid w:val="002A1B8D"/>
    <w:rsid w:val="002A20F6"/>
    <w:rsid w:val="002A2BB4"/>
    <w:rsid w:val="002A2CD9"/>
    <w:rsid w:val="002A2DC7"/>
    <w:rsid w:val="002A3719"/>
    <w:rsid w:val="002A3A48"/>
    <w:rsid w:val="002A3D23"/>
    <w:rsid w:val="002A4D35"/>
    <w:rsid w:val="002A5371"/>
    <w:rsid w:val="002A5551"/>
    <w:rsid w:val="002A5631"/>
    <w:rsid w:val="002A58F9"/>
    <w:rsid w:val="002A5B89"/>
    <w:rsid w:val="002A5D77"/>
    <w:rsid w:val="002A6276"/>
    <w:rsid w:val="002A63AA"/>
    <w:rsid w:val="002B1FAA"/>
    <w:rsid w:val="002B23F4"/>
    <w:rsid w:val="002B34D2"/>
    <w:rsid w:val="002B3A65"/>
    <w:rsid w:val="002B4D4A"/>
    <w:rsid w:val="002B62FB"/>
    <w:rsid w:val="002B6C80"/>
    <w:rsid w:val="002B772A"/>
    <w:rsid w:val="002B7958"/>
    <w:rsid w:val="002C06D6"/>
    <w:rsid w:val="002C09B9"/>
    <w:rsid w:val="002C1E6A"/>
    <w:rsid w:val="002C1F78"/>
    <w:rsid w:val="002C30C5"/>
    <w:rsid w:val="002C497F"/>
    <w:rsid w:val="002C6277"/>
    <w:rsid w:val="002C65C1"/>
    <w:rsid w:val="002C66E3"/>
    <w:rsid w:val="002D0465"/>
    <w:rsid w:val="002D15C8"/>
    <w:rsid w:val="002D1C20"/>
    <w:rsid w:val="002D299E"/>
    <w:rsid w:val="002D32DE"/>
    <w:rsid w:val="002D3BED"/>
    <w:rsid w:val="002D3BEE"/>
    <w:rsid w:val="002D4788"/>
    <w:rsid w:val="002D49D6"/>
    <w:rsid w:val="002D5F4F"/>
    <w:rsid w:val="002E12FF"/>
    <w:rsid w:val="002E1859"/>
    <w:rsid w:val="002E1CB7"/>
    <w:rsid w:val="002E1F99"/>
    <w:rsid w:val="002E2506"/>
    <w:rsid w:val="002E4669"/>
    <w:rsid w:val="002E486D"/>
    <w:rsid w:val="002E48E4"/>
    <w:rsid w:val="002E49FE"/>
    <w:rsid w:val="002E5A26"/>
    <w:rsid w:val="002E601C"/>
    <w:rsid w:val="002E60DD"/>
    <w:rsid w:val="002E6D13"/>
    <w:rsid w:val="002E741F"/>
    <w:rsid w:val="002E74E6"/>
    <w:rsid w:val="002F07C4"/>
    <w:rsid w:val="002F11E2"/>
    <w:rsid w:val="002F1955"/>
    <w:rsid w:val="002F1AAA"/>
    <w:rsid w:val="002F210A"/>
    <w:rsid w:val="002F27BE"/>
    <w:rsid w:val="002F4134"/>
    <w:rsid w:val="002F466A"/>
    <w:rsid w:val="002F496D"/>
    <w:rsid w:val="002F5AC3"/>
    <w:rsid w:val="002F6F62"/>
    <w:rsid w:val="002F7586"/>
    <w:rsid w:val="0030085E"/>
    <w:rsid w:val="003019B2"/>
    <w:rsid w:val="00301CA0"/>
    <w:rsid w:val="00302865"/>
    <w:rsid w:val="003033EF"/>
    <w:rsid w:val="00303C4F"/>
    <w:rsid w:val="00304BEA"/>
    <w:rsid w:val="003056FA"/>
    <w:rsid w:val="003067E3"/>
    <w:rsid w:val="003071B5"/>
    <w:rsid w:val="0030789E"/>
    <w:rsid w:val="00307981"/>
    <w:rsid w:val="0031075F"/>
    <w:rsid w:val="00310FDA"/>
    <w:rsid w:val="003125F3"/>
    <w:rsid w:val="00314C56"/>
    <w:rsid w:val="00315C26"/>
    <w:rsid w:val="003162B4"/>
    <w:rsid w:val="0031655D"/>
    <w:rsid w:val="003179AA"/>
    <w:rsid w:val="00317DDA"/>
    <w:rsid w:val="00317EB2"/>
    <w:rsid w:val="00320647"/>
    <w:rsid w:val="00320B8D"/>
    <w:rsid w:val="00322EF2"/>
    <w:rsid w:val="003233B3"/>
    <w:rsid w:val="003233DF"/>
    <w:rsid w:val="00323F8D"/>
    <w:rsid w:val="00325B16"/>
    <w:rsid w:val="00325B76"/>
    <w:rsid w:val="00325DF3"/>
    <w:rsid w:val="00326516"/>
    <w:rsid w:val="00326ADF"/>
    <w:rsid w:val="00327AF7"/>
    <w:rsid w:val="00330C41"/>
    <w:rsid w:val="00331C19"/>
    <w:rsid w:val="00332A7C"/>
    <w:rsid w:val="003333F4"/>
    <w:rsid w:val="00333DE3"/>
    <w:rsid w:val="00334C60"/>
    <w:rsid w:val="00334E2B"/>
    <w:rsid w:val="00335A09"/>
    <w:rsid w:val="003369AD"/>
    <w:rsid w:val="003372BF"/>
    <w:rsid w:val="00337877"/>
    <w:rsid w:val="00337FB9"/>
    <w:rsid w:val="00340DED"/>
    <w:rsid w:val="00341382"/>
    <w:rsid w:val="00341691"/>
    <w:rsid w:val="0034345E"/>
    <w:rsid w:val="00343543"/>
    <w:rsid w:val="00343D0E"/>
    <w:rsid w:val="003441A1"/>
    <w:rsid w:val="00344D73"/>
    <w:rsid w:val="00345846"/>
    <w:rsid w:val="00345C93"/>
    <w:rsid w:val="00346246"/>
    <w:rsid w:val="00346DA0"/>
    <w:rsid w:val="0035003A"/>
    <w:rsid w:val="00350899"/>
    <w:rsid w:val="00350A57"/>
    <w:rsid w:val="00351CEE"/>
    <w:rsid w:val="00352C05"/>
    <w:rsid w:val="00353156"/>
    <w:rsid w:val="0035545E"/>
    <w:rsid w:val="00355A16"/>
    <w:rsid w:val="003575E8"/>
    <w:rsid w:val="003578DE"/>
    <w:rsid w:val="00360535"/>
    <w:rsid w:val="00360B9C"/>
    <w:rsid w:val="00362109"/>
    <w:rsid w:val="003623D2"/>
    <w:rsid w:val="00362C3F"/>
    <w:rsid w:val="0036369A"/>
    <w:rsid w:val="00363928"/>
    <w:rsid w:val="00365986"/>
    <w:rsid w:val="00365CD2"/>
    <w:rsid w:val="00365D48"/>
    <w:rsid w:val="00366544"/>
    <w:rsid w:val="00367DB2"/>
    <w:rsid w:val="00370581"/>
    <w:rsid w:val="00373771"/>
    <w:rsid w:val="00375271"/>
    <w:rsid w:val="00376ACD"/>
    <w:rsid w:val="00376E23"/>
    <w:rsid w:val="00377075"/>
    <w:rsid w:val="003775E8"/>
    <w:rsid w:val="00377A5B"/>
    <w:rsid w:val="00377BDD"/>
    <w:rsid w:val="00382307"/>
    <w:rsid w:val="00383075"/>
    <w:rsid w:val="003841DE"/>
    <w:rsid w:val="003848A0"/>
    <w:rsid w:val="00384AE6"/>
    <w:rsid w:val="0038568F"/>
    <w:rsid w:val="003858D3"/>
    <w:rsid w:val="00385D09"/>
    <w:rsid w:val="00386393"/>
    <w:rsid w:val="003868CB"/>
    <w:rsid w:val="00386BFA"/>
    <w:rsid w:val="00387975"/>
    <w:rsid w:val="00392E27"/>
    <w:rsid w:val="0039408E"/>
    <w:rsid w:val="00394C8C"/>
    <w:rsid w:val="003971D1"/>
    <w:rsid w:val="00397F74"/>
    <w:rsid w:val="003A2618"/>
    <w:rsid w:val="003A4517"/>
    <w:rsid w:val="003A46F2"/>
    <w:rsid w:val="003A49D2"/>
    <w:rsid w:val="003A6B80"/>
    <w:rsid w:val="003A7C49"/>
    <w:rsid w:val="003B0895"/>
    <w:rsid w:val="003B127D"/>
    <w:rsid w:val="003B1329"/>
    <w:rsid w:val="003B2A56"/>
    <w:rsid w:val="003B2FC4"/>
    <w:rsid w:val="003B3BF2"/>
    <w:rsid w:val="003B41FC"/>
    <w:rsid w:val="003B47EE"/>
    <w:rsid w:val="003B4DAE"/>
    <w:rsid w:val="003B4EA7"/>
    <w:rsid w:val="003B72DD"/>
    <w:rsid w:val="003B7C6E"/>
    <w:rsid w:val="003C1939"/>
    <w:rsid w:val="003C2395"/>
    <w:rsid w:val="003C245A"/>
    <w:rsid w:val="003C4B16"/>
    <w:rsid w:val="003C4D52"/>
    <w:rsid w:val="003C500C"/>
    <w:rsid w:val="003C5B7E"/>
    <w:rsid w:val="003C63EC"/>
    <w:rsid w:val="003C6933"/>
    <w:rsid w:val="003C7827"/>
    <w:rsid w:val="003D150E"/>
    <w:rsid w:val="003D1DC0"/>
    <w:rsid w:val="003D1FE9"/>
    <w:rsid w:val="003D2732"/>
    <w:rsid w:val="003D3604"/>
    <w:rsid w:val="003D4770"/>
    <w:rsid w:val="003D4785"/>
    <w:rsid w:val="003D4FA5"/>
    <w:rsid w:val="003D766B"/>
    <w:rsid w:val="003D7ABD"/>
    <w:rsid w:val="003D7C66"/>
    <w:rsid w:val="003E26F4"/>
    <w:rsid w:val="003E2E59"/>
    <w:rsid w:val="003E2F7B"/>
    <w:rsid w:val="003E3352"/>
    <w:rsid w:val="003E61BF"/>
    <w:rsid w:val="003E623D"/>
    <w:rsid w:val="003E6944"/>
    <w:rsid w:val="003E6A61"/>
    <w:rsid w:val="003E7242"/>
    <w:rsid w:val="003F1029"/>
    <w:rsid w:val="003F2D15"/>
    <w:rsid w:val="003F3662"/>
    <w:rsid w:val="003F4969"/>
    <w:rsid w:val="003F49E9"/>
    <w:rsid w:val="003F52BE"/>
    <w:rsid w:val="003F58A4"/>
    <w:rsid w:val="003F73B3"/>
    <w:rsid w:val="003F7848"/>
    <w:rsid w:val="0040005A"/>
    <w:rsid w:val="004006AD"/>
    <w:rsid w:val="00400EBF"/>
    <w:rsid w:val="0040223D"/>
    <w:rsid w:val="004034E2"/>
    <w:rsid w:val="00405086"/>
    <w:rsid w:val="0040554B"/>
    <w:rsid w:val="00405B58"/>
    <w:rsid w:val="00405DEE"/>
    <w:rsid w:val="00407D27"/>
    <w:rsid w:val="00411832"/>
    <w:rsid w:val="00411FCA"/>
    <w:rsid w:val="00412116"/>
    <w:rsid w:val="00412297"/>
    <w:rsid w:val="004122D2"/>
    <w:rsid w:val="00412349"/>
    <w:rsid w:val="004124E7"/>
    <w:rsid w:val="004124EF"/>
    <w:rsid w:val="0041355E"/>
    <w:rsid w:val="00413612"/>
    <w:rsid w:val="004136F1"/>
    <w:rsid w:val="00414268"/>
    <w:rsid w:val="00414E27"/>
    <w:rsid w:val="00415275"/>
    <w:rsid w:val="004153C6"/>
    <w:rsid w:val="004158B3"/>
    <w:rsid w:val="00415BCD"/>
    <w:rsid w:val="00415BEB"/>
    <w:rsid w:val="00415F67"/>
    <w:rsid w:val="0042054E"/>
    <w:rsid w:val="00421B09"/>
    <w:rsid w:val="0042424C"/>
    <w:rsid w:val="00424780"/>
    <w:rsid w:val="00425518"/>
    <w:rsid w:val="00425E0D"/>
    <w:rsid w:val="00426B84"/>
    <w:rsid w:val="00426C4F"/>
    <w:rsid w:val="00426E88"/>
    <w:rsid w:val="00430052"/>
    <w:rsid w:val="00430C93"/>
    <w:rsid w:val="00431283"/>
    <w:rsid w:val="00433D32"/>
    <w:rsid w:val="0043490F"/>
    <w:rsid w:val="00435B27"/>
    <w:rsid w:val="004360FB"/>
    <w:rsid w:val="004405D4"/>
    <w:rsid w:val="00441052"/>
    <w:rsid w:val="00441CCA"/>
    <w:rsid w:val="0044238F"/>
    <w:rsid w:val="004423DD"/>
    <w:rsid w:val="00442920"/>
    <w:rsid w:val="00442995"/>
    <w:rsid w:val="00442C82"/>
    <w:rsid w:val="00443022"/>
    <w:rsid w:val="0044340E"/>
    <w:rsid w:val="004444D7"/>
    <w:rsid w:val="004461C6"/>
    <w:rsid w:val="00446B69"/>
    <w:rsid w:val="00446E88"/>
    <w:rsid w:val="0044750F"/>
    <w:rsid w:val="004477FA"/>
    <w:rsid w:val="00447969"/>
    <w:rsid w:val="00447F03"/>
    <w:rsid w:val="00451155"/>
    <w:rsid w:val="00451991"/>
    <w:rsid w:val="00452D08"/>
    <w:rsid w:val="00457407"/>
    <w:rsid w:val="00457BC8"/>
    <w:rsid w:val="00461CAF"/>
    <w:rsid w:val="004620E9"/>
    <w:rsid w:val="0046235D"/>
    <w:rsid w:val="00462D36"/>
    <w:rsid w:val="00462F5F"/>
    <w:rsid w:val="0046336D"/>
    <w:rsid w:val="00463F48"/>
    <w:rsid w:val="004653DB"/>
    <w:rsid w:val="004655D9"/>
    <w:rsid w:val="004664E9"/>
    <w:rsid w:val="00467805"/>
    <w:rsid w:val="00467844"/>
    <w:rsid w:val="00467EDC"/>
    <w:rsid w:val="00470538"/>
    <w:rsid w:val="00471892"/>
    <w:rsid w:val="00471C59"/>
    <w:rsid w:val="00472146"/>
    <w:rsid w:val="00473C2E"/>
    <w:rsid w:val="00474E56"/>
    <w:rsid w:val="004756A6"/>
    <w:rsid w:val="00481948"/>
    <w:rsid w:val="00481D83"/>
    <w:rsid w:val="00482D45"/>
    <w:rsid w:val="00483797"/>
    <w:rsid w:val="0048459B"/>
    <w:rsid w:val="00484C08"/>
    <w:rsid w:val="0048572A"/>
    <w:rsid w:val="0048580F"/>
    <w:rsid w:val="0048688F"/>
    <w:rsid w:val="00486948"/>
    <w:rsid w:val="00486D68"/>
    <w:rsid w:val="004871CE"/>
    <w:rsid w:val="00487DE4"/>
    <w:rsid w:val="00490A18"/>
    <w:rsid w:val="00490A87"/>
    <w:rsid w:val="004917E1"/>
    <w:rsid w:val="004919D8"/>
    <w:rsid w:val="00491C2D"/>
    <w:rsid w:val="00492F45"/>
    <w:rsid w:val="004932D2"/>
    <w:rsid w:val="0049377D"/>
    <w:rsid w:val="00493A30"/>
    <w:rsid w:val="004943C6"/>
    <w:rsid w:val="00494F3D"/>
    <w:rsid w:val="00496029"/>
    <w:rsid w:val="00496CE8"/>
    <w:rsid w:val="00496FE8"/>
    <w:rsid w:val="00497B45"/>
    <w:rsid w:val="004A041E"/>
    <w:rsid w:val="004A069A"/>
    <w:rsid w:val="004A228A"/>
    <w:rsid w:val="004A22D7"/>
    <w:rsid w:val="004A371F"/>
    <w:rsid w:val="004A3737"/>
    <w:rsid w:val="004A4B28"/>
    <w:rsid w:val="004A529B"/>
    <w:rsid w:val="004A5F3C"/>
    <w:rsid w:val="004A6178"/>
    <w:rsid w:val="004A75B2"/>
    <w:rsid w:val="004A7B37"/>
    <w:rsid w:val="004B0A27"/>
    <w:rsid w:val="004B0BAA"/>
    <w:rsid w:val="004B1AC0"/>
    <w:rsid w:val="004B23D2"/>
    <w:rsid w:val="004B2B0D"/>
    <w:rsid w:val="004B2B28"/>
    <w:rsid w:val="004B2D30"/>
    <w:rsid w:val="004B4266"/>
    <w:rsid w:val="004B43AF"/>
    <w:rsid w:val="004B4DE4"/>
    <w:rsid w:val="004B534A"/>
    <w:rsid w:val="004B6530"/>
    <w:rsid w:val="004B79BD"/>
    <w:rsid w:val="004B7DFD"/>
    <w:rsid w:val="004C01D3"/>
    <w:rsid w:val="004C0A9E"/>
    <w:rsid w:val="004C12E9"/>
    <w:rsid w:val="004C2138"/>
    <w:rsid w:val="004C387F"/>
    <w:rsid w:val="004C3D27"/>
    <w:rsid w:val="004C597A"/>
    <w:rsid w:val="004C64B9"/>
    <w:rsid w:val="004C6528"/>
    <w:rsid w:val="004C7740"/>
    <w:rsid w:val="004C77C3"/>
    <w:rsid w:val="004D05CC"/>
    <w:rsid w:val="004D2908"/>
    <w:rsid w:val="004D3028"/>
    <w:rsid w:val="004D3B40"/>
    <w:rsid w:val="004D4229"/>
    <w:rsid w:val="004D45B2"/>
    <w:rsid w:val="004D4CFC"/>
    <w:rsid w:val="004D4E56"/>
    <w:rsid w:val="004D5261"/>
    <w:rsid w:val="004D5372"/>
    <w:rsid w:val="004D64F0"/>
    <w:rsid w:val="004D7ACB"/>
    <w:rsid w:val="004D7B11"/>
    <w:rsid w:val="004E086E"/>
    <w:rsid w:val="004E0C7C"/>
    <w:rsid w:val="004E19C9"/>
    <w:rsid w:val="004E1E95"/>
    <w:rsid w:val="004E3C70"/>
    <w:rsid w:val="004E5A03"/>
    <w:rsid w:val="004E6D85"/>
    <w:rsid w:val="004E749C"/>
    <w:rsid w:val="004F07A0"/>
    <w:rsid w:val="004F3DFB"/>
    <w:rsid w:val="004F405C"/>
    <w:rsid w:val="004F4720"/>
    <w:rsid w:val="004F5608"/>
    <w:rsid w:val="004F5978"/>
    <w:rsid w:val="004F5ABF"/>
    <w:rsid w:val="004F5F11"/>
    <w:rsid w:val="004F6815"/>
    <w:rsid w:val="004F6A11"/>
    <w:rsid w:val="004F7611"/>
    <w:rsid w:val="004F774E"/>
    <w:rsid w:val="005002AD"/>
    <w:rsid w:val="0050032B"/>
    <w:rsid w:val="0050068F"/>
    <w:rsid w:val="00500701"/>
    <w:rsid w:val="00500CA6"/>
    <w:rsid w:val="00501CF6"/>
    <w:rsid w:val="005022AE"/>
    <w:rsid w:val="00502413"/>
    <w:rsid w:val="0050274E"/>
    <w:rsid w:val="00502D1D"/>
    <w:rsid w:val="00502EE5"/>
    <w:rsid w:val="00503196"/>
    <w:rsid w:val="00504024"/>
    <w:rsid w:val="00504527"/>
    <w:rsid w:val="00504838"/>
    <w:rsid w:val="00504B93"/>
    <w:rsid w:val="00505668"/>
    <w:rsid w:val="00505814"/>
    <w:rsid w:val="00505944"/>
    <w:rsid w:val="00505F7A"/>
    <w:rsid w:val="00506022"/>
    <w:rsid w:val="00507485"/>
    <w:rsid w:val="00507765"/>
    <w:rsid w:val="00507AB8"/>
    <w:rsid w:val="00507CCE"/>
    <w:rsid w:val="00507F38"/>
    <w:rsid w:val="0051141B"/>
    <w:rsid w:val="00512490"/>
    <w:rsid w:val="00512BC2"/>
    <w:rsid w:val="005133E9"/>
    <w:rsid w:val="00513A33"/>
    <w:rsid w:val="0051498B"/>
    <w:rsid w:val="0051545E"/>
    <w:rsid w:val="00516621"/>
    <w:rsid w:val="00517DEE"/>
    <w:rsid w:val="005200F1"/>
    <w:rsid w:val="005202CB"/>
    <w:rsid w:val="0052037E"/>
    <w:rsid w:val="0052067C"/>
    <w:rsid w:val="00521CFD"/>
    <w:rsid w:val="00521DDC"/>
    <w:rsid w:val="0052235D"/>
    <w:rsid w:val="005225C5"/>
    <w:rsid w:val="00522B44"/>
    <w:rsid w:val="005235B8"/>
    <w:rsid w:val="00525A7D"/>
    <w:rsid w:val="00525BF7"/>
    <w:rsid w:val="00526081"/>
    <w:rsid w:val="0052770A"/>
    <w:rsid w:val="00527C3B"/>
    <w:rsid w:val="00530267"/>
    <w:rsid w:val="005306D2"/>
    <w:rsid w:val="00533369"/>
    <w:rsid w:val="00533B6C"/>
    <w:rsid w:val="0053558F"/>
    <w:rsid w:val="00535CFC"/>
    <w:rsid w:val="0053722A"/>
    <w:rsid w:val="00537536"/>
    <w:rsid w:val="00537B5F"/>
    <w:rsid w:val="00540708"/>
    <w:rsid w:val="00540947"/>
    <w:rsid w:val="00540B82"/>
    <w:rsid w:val="005445CE"/>
    <w:rsid w:val="0054596C"/>
    <w:rsid w:val="00545CB1"/>
    <w:rsid w:val="00545E95"/>
    <w:rsid w:val="00545ECA"/>
    <w:rsid w:val="00546DDB"/>
    <w:rsid w:val="0055120E"/>
    <w:rsid w:val="00551F75"/>
    <w:rsid w:val="0055266F"/>
    <w:rsid w:val="00552820"/>
    <w:rsid w:val="00552BEB"/>
    <w:rsid w:val="00553114"/>
    <w:rsid w:val="005542A8"/>
    <w:rsid w:val="00554862"/>
    <w:rsid w:val="00554FAB"/>
    <w:rsid w:val="0055506E"/>
    <w:rsid w:val="005562AC"/>
    <w:rsid w:val="00556BCD"/>
    <w:rsid w:val="00557DD6"/>
    <w:rsid w:val="00560976"/>
    <w:rsid w:val="00560B68"/>
    <w:rsid w:val="00560B85"/>
    <w:rsid w:val="005610D2"/>
    <w:rsid w:val="00561312"/>
    <w:rsid w:val="005637B5"/>
    <w:rsid w:val="005642F4"/>
    <w:rsid w:val="00564A6F"/>
    <w:rsid w:val="00564FC0"/>
    <w:rsid w:val="00565830"/>
    <w:rsid w:val="00565882"/>
    <w:rsid w:val="00570502"/>
    <w:rsid w:val="00570B86"/>
    <w:rsid w:val="00571371"/>
    <w:rsid w:val="0057149F"/>
    <w:rsid w:val="00573F89"/>
    <w:rsid w:val="00574B77"/>
    <w:rsid w:val="00574F85"/>
    <w:rsid w:val="005758B0"/>
    <w:rsid w:val="00575B55"/>
    <w:rsid w:val="005763F3"/>
    <w:rsid w:val="005769EA"/>
    <w:rsid w:val="0057710B"/>
    <w:rsid w:val="00577BBE"/>
    <w:rsid w:val="00577F0F"/>
    <w:rsid w:val="0058069B"/>
    <w:rsid w:val="00580C42"/>
    <w:rsid w:val="00582067"/>
    <w:rsid w:val="00582739"/>
    <w:rsid w:val="00583BCE"/>
    <w:rsid w:val="00587794"/>
    <w:rsid w:val="00587DC3"/>
    <w:rsid w:val="00591F3F"/>
    <w:rsid w:val="00592CED"/>
    <w:rsid w:val="005940D1"/>
    <w:rsid w:val="005943D2"/>
    <w:rsid w:val="00594439"/>
    <w:rsid w:val="00594D50"/>
    <w:rsid w:val="005A061D"/>
    <w:rsid w:val="005A12EC"/>
    <w:rsid w:val="005A13AB"/>
    <w:rsid w:val="005A211C"/>
    <w:rsid w:val="005A2AF8"/>
    <w:rsid w:val="005A3905"/>
    <w:rsid w:val="005A42C3"/>
    <w:rsid w:val="005A47B4"/>
    <w:rsid w:val="005A4EE4"/>
    <w:rsid w:val="005A552C"/>
    <w:rsid w:val="005A5CA6"/>
    <w:rsid w:val="005A639C"/>
    <w:rsid w:val="005A64DC"/>
    <w:rsid w:val="005A72D9"/>
    <w:rsid w:val="005A7AE9"/>
    <w:rsid w:val="005A7C30"/>
    <w:rsid w:val="005B0B8B"/>
    <w:rsid w:val="005B140E"/>
    <w:rsid w:val="005B34C5"/>
    <w:rsid w:val="005B3B09"/>
    <w:rsid w:val="005B422A"/>
    <w:rsid w:val="005B56DE"/>
    <w:rsid w:val="005B56E4"/>
    <w:rsid w:val="005B59C2"/>
    <w:rsid w:val="005B5DA6"/>
    <w:rsid w:val="005B6369"/>
    <w:rsid w:val="005B712D"/>
    <w:rsid w:val="005B7A7B"/>
    <w:rsid w:val="005B7D3D"/>
    <w:rsid w:val="005C0070"/>
    <w:rsid w:val="005C0817"/>
    <w:rsid w:val="005C092A"/>
    <w:rsid w:val="005C172B"/>
    <w:rsid w:val="005C1AC3"/>
    <w:rsid w:val="005C270A"/>
    <w:rsid w:val="005C2FD0"/>
    <w:rsid w:val="005C3E0F"/>
    <w:rsid w:val="005C4213"/>
    <w:rsid w:val="005C4556"/>
    <w:rsid w:val="005C45DF"/>
    <w:rsid w:val="005C51FC"/>
    <w:rsid w:val="005C5627"/>
    <w:rsid w:val="005C6CC7"/>
    <w:rsid w:val="005C7402"/>
    <w:rsid w:val="005D1A4A"/>
    <w:rsid w:val="005D20F1"/>
    <w:rsid w:val="005D2C9C"/>
    <w:rsid w:val="005D3246"/>
    <w:rsid w:val="005D3253"/>
    <w:rsid w:val="005D523D"/>
    <w:rsid w:val="005D6B67"/>
    <w:rsid w:val="005D6BA0"/>
    <w:rsid w:val="005D7441"/>
    <w:rsid w:val="005D77EA"/>
    <w:rsid w:val="005D7CDF"/>
    <w:rsid w:val="005E0894"/>
    <w:rsid w:val="005E09B3"/>
    <w:rsid w:val="005E117A"/>
    <w:rsid w:val="005E1816"/>
    <w:rsid w:val="005E18FE"/>
    <w:rsid w:val="005E1F94"/>
    <w:rsid w:val="005E403D"/>
    <w:rsid w:val="005E5400"/>
    <w:rsid w:val="005E548E"/>
    <w:rsid w:val="005E591B"/>
    <w:rsid w:val="005E65AB"/>
    <w:rsid w:val="005E687F"/>
    <w:rsid w:val="005E714F"/>
    <w:rsid w:val="005F09E8"/>
    <w:rsid w:val="005F0C02"/>
    <w:rsid w:val="005F0CE6"/>
    <w:rsid w:val="005F1C3B"/>
    <w:rsid w:val="005F1F65"/>
    <w:rsid w:val="005F238C"/>
    <w:rsid w:val="005F2D4B"/>
    <w:rsid w:val="005F2D93"/>
    <w:rsid w:val="005F2E43"/>
    <w:rsid w:val="005F38E6"/>
    <w:rsid w:val="005F3B4A"/>
    <w:rsid w:val="005F5255"/>
    <w:rsid w:val="005F5A72"/>
    <w:rsid w:val="00601583"/>
    <w:rsid w:val="00601B7C"/>
    <w:rsid w:val="00601C23"/>
    <w:rsid w:val="00601EAB"/>
    <w:rsid w:val="006033BC"/>
    <w:rsid w:val="00603B47"/>
    <w:rsid w:val="00603BB0"/>
    <w:rsid w:val="00604DE1"/>
    <w:rsid w:val="00605F93"/>
    <w:rsid w:val="0060629A"/>
    <w:rsid w:val="006062D2"/>
    <w:rsid w:val="0061083E"/>
    <w:rsid w:val="006109DC"/>
    <w:rsid w:val="00611072"/>
    <w:rsid w:val="00611FA0"/>
    <w:rsid w:val="00612427"/>
    <w:rsid w:val="00612EFB"/>
    <w:rsid w:val="00614FB3"/>
    <w:rsid w:val="00615927"/>
    <w:rsid w:val="00617A25"/>
    <w:rsid w:val="00617DDE"/>
    <w:rsid w:val="00620E57"/>
    <w:rsid w:val="006211A9"/>
    <w:rsid w:val="0062147C"/>
    <w:rsid w:val="006216DC"/>
    <w:rsid w:val="00622BAE"/>
    <w:rsid w:val="00622C90"/>
    <w:rsid w:val="00623E4D"/>
    <w:rsid w:val="00624258"/>
    <w:rsid w:val="00624462"/>
    <w:rsid w:val="006249D3"/>
    <w:rsid w:val="00625AAA"/>
    <w:rsid w:val="00626FD4"/>
    <w:rsid w:val="00626FDF"/>
    <w:rsid w:val="00630874"/>
    <w:rsid w:val="00630DCF"/>
    <w:rsid w:val="00630EF4"/>
    <w:rsid w:val="00630FAA"/>
    <w:rsid w:val="00631711"/>
    <w:rsid w:val="00631E83"/>
    <w:rsid w:val="00631F31"/>
    <w:rsid w:val="006329D6"/>
    <w:rsid w:val="00632BA8"/>
    <w:rsid w:val="00634D7D"/>
    <w:rsid w:val="0063536A"/>
    <w:rsid w:val="00635C8A"/>
    <w:rsid w:val="00636A89"/>
    <w:rsid w:val="00636B34"/>
    <w:rsid w:val="00637E31"/>
    <w:rsid w:val="00640107"/>
    <w:rsid w:val="00640EEB"/>
    <w:rsid w:val="006412FA"/>
    <w:rsid w:val="00641C71"/>
    <w:rsid w:val="00642A11"/>
    <w:rsid w:val="00642BB1"/>
    <w:rsid w:val="006431A6"/>
    <w:rsid w:val="00644411"/>
    <w:rsid w:val="006444A9"/>
    <w:rsid w:val="00644656"/>
    <w:rsid w:val="00644679"/>
    <w:rsid w:val="006467D6"/>
    <w:rsid w:val="00646876"/>
    <w:rsid w:val="00650454"/>
    <w:rsid w:val="006507CF"/>
    <w:rsid w:val="00650BD3"/>
    <w:rsid w:val="00650E36"/>
    <w:rsid w:val="00651101"/>
    <w:rsid w:val="006512C5"/>
    <w:rsid w:val="006513FF"/>
    <w:rsid w:val="00652F27"/>
    <w:rsid w:val="0065302F"/>
    <w:rsid w:val="006535E3"/>
    <w:rsid w:val="00653651"/>
    <w:rsid w:val="006536F8"/>
    <w:rsid w:val="00653B1D"/>
    <w:rsid w:val="00653CA8"/>
    <w:rsid w:val="00654F4A"/>
    <w:rsid w:val="00655FF3"/>
    <w:rsid w:val="0065626B"/>
    <w:rsid w:val="00656461"/>
    <w:rsid w:val="006567AE"/>
    <w:rsid w:val="006570EE"/>
    <w:rsid w:val="00657C41"/>
    <w:rsid w:val="00660738"/>
    <w:rsid w:val="00660F08"/>
    <w:rsid w:val="006617A8"/>
    <w:rsid w:val="0066226E"/>
    <w:rsid w:val="006626A5"/>
    <w:rsid w:val="00662A62"/>
    <w:rsid w:val="006636EE"/>
    <w:rsid w:val="0066389C"/>
    <w:rsid w:val="00664BA6"/>
    <w:rsid w:val="006650B4"/>
    <w:rsid w:val="00665568"/>
    <w:rsid w:val="00666707"/>
    <w:rsid w:val="0066765A"/>
    <w:rsid w:val="0066778E"/>
    <w:rsid w:val="0067061B"/>
    <w:rsid w:val="006716CE"/>
    <w:rsid w:val="00671B75"/>
    <w:rsid w:val="00671E56"/>
    <w:rsid w:val="00673410"/>
    <w:rsid w:val="00673473"/>
    <w:rsid w:val="00673649"/>
    <w:rsid w:val="006737DC"/>
    <w:rsid w:val="0067403A"/>
    <w:rsid w:val="00674872"/>
    <w:rsid w:val="00674D08"/>
    <w:rsid w:val="00674D29"/>
    <w:rsid w:val="00674F94"/>
    <w:rsid w:val="00677A7E"/>
    <w:rsid w:val="00677D2C"/>
    <w:rsid w:val="006816EE"/>
    <w:rsid w:val="00681E60"/>
    <w:rsid w:val="0068232B"/>
    <w:rsid w:val="00682BED"/>
    <w:rsid w:val="006834FF"/>
    <w:rsid w:val="00683E96"/>
    <w:rsid w:val="00685F82"/>
    <w:rsid w:val="0068685D"/>
    <w:rsid w:val="006872A1"/>
    <w:rsid w:val="00687FBD"/>
    <w:rsid w:val="00692E40"/>
    <w:rsid w:val="00693857"/>
    <w:rsid w:val="00693D0C"/>
    <w:rsid w:val="00693F00"/>
    <w:rsid w:val="00694143"/>
    <w:rsid w:val="006965DF"/>
    <w:rsid w:val="006A050E"/>
    <w:rsid w:val="006A09FE"/>
    <w:rsid w:val="006A13BE"/>
    <w:rsid w:val="006A1904"/>
    <w:rsid w:val="006A2428"/>
    <w:rsid w:val="006A35F1"/>
    <w:rsid w:val="006A4AC6"/>
    <w:rsid w:val="006A6C76"/>
    <w:rsid w:val="006A785A"/>
    <w:rsid w:val="006B039C"/>
    <w:rsid w:val="006B05BE"/>
    <w:rsid w:val="006B2913"/>
    <w:rsid w:val="006B43DE"/>
    <w:rsid w:val="006B511B"/>
    <w:rsid w:val="006B571F"/>
    <w:rsid w:val="006B5AB8"/>
    <w:rsid w:val="006B74D8"/>
    <w:rsid w:val="006C133A"/>
    <w:rsid w:val="006C1412"/>
    <w:rsid w:val="006C16CE"/>
    <w:rsid w:val="006C1A71"/>
    <w:rsid w:val="006C2316"/>
    <w:rsid w:val="006C3512"/>
    <w:rsid w:val="006C4248"/>
    <w:rsid w:val="006C4E44"/>
    <w:rsid w:val="006C5E60"/>
    <w:rsid w:val="006C6153"/>
    <w:rsid w:val="006C6690"/>
    <w:rsid w:val="006C726E"/>
    <w:rsid w:val="006C7902"/>
    <w:rsid w:val="006D161B"/>
    <w:rsid w:val="006D1CE2"/>
    <w:rsid w:val="006D35A3"/>
    <w:rsid w:val="006D3A02"/>
    <w:rsid w:val="006D3B20"/>
    <w:rsid w:val="006D4B08"/>
    <w:rsid w:val="006D63E9"/>
    <w:rsid w:val="006D6576"/>
    <w:rsid w:val="006E06F6"/>
    <w:rsid w:val="006E08A2"/>
    <w:rsid w:val="006E0921"/>
    <w:rsid w:val="006E15C7"/>
    <w:rsid w:val="006E174E"/>
    <w:rsid w:val="006E2030"/>
    <w:rsid w:val="006E212F"/>
    <w:rsid w:val="006E21C1"/>
    <w:rsid w:val="006E27DA"/>
    <w:rsid w:val="006E5530"/>
    <w:rsid w:val="006E5694"/>
    <w:rsid w:val="006E6983"/>
    <w:rsid w:val="006E6E89"/>
    <w:rsid w:val="006E7996"/>
    <w:rsid w:val="006F0BCE"/>
    <w:rsid w:val="006F1E71"/>
    <w:rsid w:val="006F2737"/>
    <w:rsid w:val="006F2875"/>
    <w:rsid w:val="006F5AAC"/>
    <w:rsid w:val="006F6507"/>
    <w:rsid w:val="006F691F"/>
    <w:rsid w:val="006F774B"/>
    <w:rsid w:val="00701073"/>
    <w:rsid w:val="00701F4D"/>
    <w:rsid w:val="00702357"/>
    <w:rsid w:val="007028AB"/>
    <w:rsid w:val="00703B0E"/>
    <w:rsid w:val="00704983"/>
    <w:rsid w:val="00704E8A"/>
    <w:rsid w:val="00705721"/>
    <w:rsid w:val="00705D00"/>
    <w:rsid w:val="0070641A"/>
    <w:rsid w:val="0070653B"/>
    <w:rsid w:val="00706FC6"/>
    <w:rsid w:val="007070E2"/>
    <w:rsid w:val="00710486"/>
    <w:rsid w:val="00710E7D"/>
    <w:rsid w:val="00711B92"/>
    <w:rsid w:val="00711E1C"/>
    <w:rsid w:val="00712B04"/>
    <w:rsid w:val="00714A9D"/>
    <w:rsid w:val="007163CC"/>
    <w:rsid w:val="00716CDE"/>
    <w:rsid w:val="00717843"/>
    <w:rsid w:val="00717D84"/>
    <w:rsid w:val="00720C93"/>
    <w:rsid w:val="007216AF"/>
    <w:rsid w:val="007221C4"/>
    <w:rsid w:val="00722EBA"/>
    <w:rsid w:val="00723D23"/>
    <w:rsid w:val="00723F23"/>
    <w:rsid w:val="00724584"/>
    <w:rsid w:val="00725FFD"/>
    <w:rsid w:val="0072695C"/>
    <w:rsid w:val="00727226"/>
    <w:rsid w:val="007310BD"/>
    <w:rsid w:val="0073120D"/>
    <w:rsid w:val="0073124E"/>
    <w:rsid w:val="00731DE8"/>
    <w:rsid w:val="00732272"/>
    <w:rsid w:val="00732A36"/>
    <w:rsid w:val="00733948"/>
    <w:rsid w:val="00733A30"/>
    <w:rsid w:val="00733ACC"/>
    <w:rsid w:val="00734CDC"/>
    <w:rsid w:val="0073528F"/>
    <w:rsid w:val="007360A5"/>
    <w:rsid w:val="00737252"/>
    <w:rsid w:val="007375F6"/>
    <w:rsid w:val="00737B45"/>
    <w:rsid w:val="00740EA9"/>
    <w:rsid w:val="00741354"/>
    <w:rsid w:val="00741555"/>
    <w:rsid w:val="00741612"/>
    <w:rsid w:val="007417AB"/>
    <w:rsid w:val="00742BC6"/>
    <w:rsid w:val="00742EF3"/>
    <w:rsid w:val="00743D9D"/>
    <w:rsid w:val="00744375"/>
    <w:rsid w:val="00745E72"/>
    <w:rsid w:val="00746044"/>
    <w:rsid w:val="00746152"/>
    <w:rsid w:val="0074794B"/>
    <w:rsid w:val="0075461C"/>
    <w:rsid w:val="00754A93"/>
    <w:rsid w:val="007551DF"/>
    <w:rsid w:val="00756216"/>
    <w:rsid w:val="007564B6"/>
    <w:rsid w:val="00757814"/>
    <w:rsid w:val="007602CF"/>
    <w:rsid w:val="007619A0"/>
    <w:rsid w:val="007624EC"/>
    <w:rsid w:val="00766120"/>
    <w:rsid w:val="007668E9"/>
    <w:rsid w:val="0076740B"/>
    <w:rsid w:val="00767B3F"/>
    <w:rsid w:val="00770EA4"/>
    <w:rsid w:val="00770F86"/>
    <w:rsid w:val="007724BC"/>
    <w:rsid w:val="00772EC2"/>
    <w:rsid w:val="00773364"/>
    <w:rsid w:val="0077397E"/>
    <w:rsid w:val="00773BB8"/>
    <w:rsid w:val="00773DC7"/>
    <w:rsid w:val="0077416D"/>
    <w:rsid w:val="0077479B"/>
    <w:rsid w:val="00774E61"/>
    <w:rsid w:val="00774E7B"/>
    <w:rsid w:val="00775FB7"/>
    <w:rsid w:val="007774BE"/>
    <w:rsid w:val="007776CA"/>
    <w:rsid w:val="00780CC7"/>
    <w:rsid w:val="00780ED2"/>
    <w:rsid w:val="00781707"/>
    <w:rsid w:val="0078316E"/>
    <w:rsid w:val="0078356E"/>
    <w:rsid w:val="00783703"/>
    <w:rsid w:val="00783F0A"/>
    <w:rsid w:val="0078451A"/>
    <w:rsid w:val="007861C4"/>
    <w:rsid w:val="0078695A"/>
    <w:rsid w:val="00786BBE"/>
    <w:rsid w:val="00786E0C"/>
    <w:rsid w:val="00787F06"/>
    <w:rsid w:val="00791073"/>
    <w:rsid w:val="007922ED"/>
    <w:rsid w:val="007925E6"/>
    <w:rsid w:val="00792979"/>
    <w:rsid w:val="007929FA"/>
    <w:rsid w:val="00792A23"/>
    <w:rsid w:val="00793D37"/>
    <w:rsid w:val="007945EF"/>
    <w:rsid w:val="00795D82"/>
    <w:rsid w:val="00796292"/>
    <w:rsid w:val="00796657"/>
    <w:rsid w:val="00796BFB"/>
    <w:rsid w:val="00797128"/>
    <w:rsid w:val="0079723F"/>
    <w:rsid w:val="007A0430"/>
    <w:rsid w:val="007A073F"/>
    <w:rsid w:val="007A08C6"/>
    <w:rsid w:val="007A0951"/>
    <w:rsid w:val="007A0B62"/>
    <w:rsid w:val="007A2AAB"/>
    <w:rsid w:val="007A4750"/>
    <w:rsid w:val="007A483E"/>
    <w:rsid w:val="007A4A59"/>
    <w:rsid w:val="007A57EE"/>
    <w:rsid w:val="007A6BE2"/>
    <w:rsid w:val="007A6CEB"/>
    <w:rsid w:val="007A7234"/>
    <w:rsid w:val="007A74D4"/>
    <w:rsid w:val="007A7808"/>
    <w:rsid w:val="007B0684"/>
    <w:rsid w:val="007B0E88"/>
    <w:rsid w:val="007B11D6"/>
    <w:rsid w:val="007B178B"/>
    <w:rsid w:val="007B23B4"/>
    <w:rsid w:val="007B3C20"/>
    <w:rsid w:val="007B5390"/>
    <w:rsid w:val="007B58B1"/>
    <w:rsid w:val="007B7404"/>
    <w:rsid w:val="007C1BCF"/>
    <w:rsid w:val="007C2493"/>
    <w:rsid w:val="007C28FC"/>
    <w:rsid w:val="007C3256"/>
    <w:rsid w:val="007C41E1"/>
    <w:rsid w:val="007C4659"/>
    <w:rsid w:val="007C4C30"/>
    <w:rsid w:val="007C5119"/>
    <w:rsid w:val="007C557D"/>
    <w:rsid w:val="007C6442"/>
    <w:rsid w:val="007C653F"/>
    <w:rsid w:val="007C73DD"/>
    <w:rsid w:val="007C7506"/>
    <w:rsid w:val="007D012E"/>
    <w:rsid w:val="007D3C47"/>
    <w:rsid w:val="007D6731"/>
    <w:rsid w:val="007D760D"/>
    <w:rsid w:val="007D7921"/>
    <w:rsid w:val="007E030C"/>
    <w:rsid w:val="007E03EF"/>
    <w:rsid w:val="007E051E"/>
    <w:rsid w:val="007E1E42"/>
    <w:rsid w:val="007E24AC"/>
    <w:rsid w:val="007E34A5"/>
    <w:rsid w:val="007E379D"/>
    <w:rsid w:val="007E37AF"/>
    <w:rsid w:val="007E494F"/>
    <w:rsid w:val="007E5FFD"/>
    <w:rsid w:val="007E6DA4"/>
    <w:rsid w:val="007E7D20"/>
    <w:rsid w:val="007F0182"/>
    <w:rsid w:val="007F11A9"/>
    <w:rsid w:val="007F1EF8"/>
    <w:rsid w:val="007F246E"/>
    <w:rsid w:val="007F2E97"/>
    <w:rsid w:val="007F3676"/>
    <w:rsid w:val="007F3E76"/>
    <w:rsid w:val="007F51FB"/>
    <w:rsid w:val="007F58FC"/>
    <w:rsid w:val="007F5E18"/>
    <w:rsid w:val="007F5EC4"/>
    <w:rsid w:val="007F75F0"/>
    <w:rsid w:val="007F7AD9"/>
    <w:rsid w:val="0080098D"/>
    <w:rsid w:val="008009E5"/>
    <w:rsid w:val="00800D6B"/>
    <w:rsid w:val="008018F5"/>
    <w:rsid w:val="00801D68"/>
    <w:rsid w:val="008020A9"/>
    <w:rsid w:val="00803051"/>
    <w:rsid w:val="008039BF"/>
    <w:rsid w:val="00803F23"/>
    <w:rsid w:val="00804217"/>
    <w:rsid w:val="00805AD4"/>
    <w:rsid w:val="00806655"/>
    <w:rsid w:val="00807627"/>
    <w:rsid w:val="00807EDB"/>
    <w:rsid w:val="00810343"/>
    <w:rsid w:val="00810484"/>
    <w:rsid w:val="0081120E"/>
    <w:rsid w:val="00811335"/>
    <w:rsid w:val="008116E4"/>
    <w:rsid w:val="00811A66"/>
    <w:rsid w:val="00811C62"/>
    <w:rsid w:val="00813F1B"/>
    <w:rsid w:val="00814354"/>
    <w:rsid w:val="00815592"/>
    <w:rsid w:val="008165C6"/>
    <w:rsid w:val="00817E16"/>
    <w:rsid w:val="0082046E"/>
    <w:rsid w:val="0082086A"/>
    <w:rsid w:val="00821164"/>
    <w:rsid w:val="0082123D"/>
    <w:rsid w:val="008216D2"/>
    <w:rsid w:val="0082216F"/>
    <w:rsid w:val="0082279E"/>
    <w:rsid w:val="00822877"/>
    <w:rsid w:val="0082298A"/>
    <w:rsid w:val="008231F8"/>
    <w:rsid w:val="0082371F"/>
    <w:rsid w:val="0082386D"/>
    <w:rsid w:val="00824011"/>
    <w:rsid w:val="008241DB"/>
    <w:rsid w:val="0082458E"/>
    <w:rsid w:val="008256D6"/>
    <w:rsid w:val="00827CDC"/>
    <w:rsid w:val="008301AF"/>
    <w:rsid w:val="008303F9"/>
    <w:rsid w:val="0083060B"/>
    <w:rsid w:val="00830AC1"/>
    <w:rsid w:val="0083189F"/>
    <w:rsid w:val="00832E23"/>
    <w:rsid w:val="00832F02"/>
    <w:rsid w:val="00833E3F"/>
    <w:rsid w:val="00834931"/>
    <w:rsid w:val="00834E95"/>
    <w:rsid w:val="00835A24"/>
    <w:rsid w:val="0083638C"/>
    <w:rsid w:val="0083640D"/>
    <w:rsid w:val="00837A78"/>
    <w:rsid w:val="00837E4B"/>
    <w:rsid w:val="0084159C"/>
    <w:rsid w:val="0084387F"/>
    <w:rsid w:val="00843C04"/>
    <w:rsid w:val="00844647"/>
    <w:rsid w:val="00844B55"/>
    <w:rsid w:val="00845198"/>
    <w:rsid w:val="00845D09"/>
    <w:rsid w:val="0084679D"/>
    <w:rsid w:val="00847E2D"/>
    <w:rsid w:val="0085054B"/>
    <w:rsid w:val="00850C7D"/>
    <w:rsid w:val="00851445"/>
    <w:rsid w:val="008527CB"/>
    <w:rsid w:val="00852B01"/>
    <w:rsid w:val="00852B1D"/>
    <w:rsid w:val="008544A3"/>
    <w:rsid w:val="008546DC"/>
    <w:rsid w:val="008558CA"/>
    <w:rsid w:val="00856A8D"/>
    <w:rsid w:val="008605D4"/>
    <w:rsid w:val="00860689"/>
    <w:rsid w:val="00862285"/>
    <w:rsid w:val="00862527"/>
    <w:rsid w:val="00862797"/>
    <w:rsid w:val="0086314E"/>
    <w:rsid w:val="008639E0"/>
    <w:rsid w:val="00863C07"/>
    <w:rsid w:val="0086441E"/>
    <w:rsid w:val="0086511D"/>
    <w:rsid w:val="00865FA8"/>
    <w:rsid w:val="008660C6"/>
    <w:rsid w:val="008665A4"/>
    <w:rsid w:val="00866721"/>
    <w:rsid w:val="0086673B"/>
    <w:rsid w:val="008667D4"/>
    <w:rsid w:val="0086766B"/>
    <w:rsid w:val="00870CB1"/>
    <w:rsid w:val="00873892"/>
    <w:rsid w:val="00873E37"/>
    <w:rsid w:val="00874388"/>
    <w:rsid w:val="008745A3"/>
    <w:rsid w:val="0087468D"/>
    <w:rsid w:val="00874800"/>
    <w:rsid w:val="00874A12"/>
    <w:rsid w:val="00874E0F"/>
    <w:rsid w:val="008750DD"/>
    <w:rsid w:val="008753A3"/>
    <w:rsid w:val="00875C07"/>
    <w:rsid w:val="008762F6"/>
    <w:rsid w:val="008766FA"/>
    <w:rsid w:val="00876878"/>
    <w:rsid w:val="00876E22"/>
    <w:rsid w:val="00877E18"/>
    <w:rsid w:val="008804E8"/>
    <w:rsid w:val="00881099"/>
    <w:rsid w:val="008814C6"/>
    <w:rsid w:val="00881B00"/>
    <w:rsid w:val="00882367"/>
    <w:rsid w:val="0088299A"/>
    <w:rsid w:val="00883732"/>
    <w:rsid w:val="00883F38"/>
    <w:rsid w:val="00884211"/>
    <w:rsid w:val="00884742"/>
    <w:rsid w:val="008849B2"/>
    <w:rsid w:val="008850BE"/>
    <w:rsid w:val="00885575"/>
    <w:rsid w:val="0088578D"/>
    <w:rsid w:val="00886220"/>
    <w:rsid w:val="00887AA2"/>
    <w:rsid w:val="00887B24"/>
    <w:rsid w:val="00887E5E"/>
    <w:rsid w:val="0089045E"/>
    <w:rsid w:val="00890E91"/>
    <w:rsid w:val="00891126"/>
    <w:rsid w:val="008915CF"/>
    <w:rsid w:val="008922F1"/>
    <w:rsid w:val="00892E08"/>
    <w:rsid w:val="00892F9D"/>
    <w:rsid w:val="0089485B"/>
    <w:rsid w:val="00894D23"/>
    <w:rsid w:val="00894EE8"/>
    <w:rsid w:val="00895327"/>
    <w:rsid w:val="008957A9"/>
    <w:rsid w:val="008970A7"/>
    <w:rsid w:val="0089721D"/>
    <w:rsid w:val="008A01BA"/>
    <w:rsid w:val="008A0708"/>
    <w:rsid w:val="008A0747"/>
    <w:rsid w:val="008A1080"/>
    <w:rsid w:val="008A1DB3"/>
    <w:rsid w:val="008A2F11"/>
    <w:rsid w:val="008A36AC"/>
    <w:rsid w:val="008A42F3"/>
    <w:rsid w:val="008A4D6B"/>
    <w:rsid w:val="008A4F4A"/>
    <w:rsid w:val="008A579F"/>
    <w:rsid w:val="008A58EB"/>
    <w:rsid w:val="008A5900"/>
    <w:rsid w:val="008A5E32"/>
    <w:rsid w:val="008A6051"/>
    <w:rsid w:val="008A6444"/>
    <w:rsid w:val="008A6D6A"/>
    <w:rsid w:val="008A75B2"/>
    <w:rsid w:val="008B01F1"/>
    <w:rsid w:val="008B0433"/>
    <w:rsid w:val="008B1DAC"/>
    <w:rsid w:val="008B276E"/>
    <w:rsid w:val="008B3417"/>
    <w:rsid w:val="008B56BE"/>
    <w:rsid w:val="008B5C2B"/>
    <w:rsid w:val="008B713F"/>
    <w:rsid w:val="008C0D35"/>
    <w:rsid w:val="008C0F02"/>
    <w:rsid w:val="008C10B3"/>
    <w:rsid w:val="008C119A"/>
    <w:rsid w:val="008C163D"/>
    <w:rsid w:val="008C1952"/>
    <w:rsid w:val="008C1C18"/>
    <w:rsid w:val="008C1D4F"/>
    <w:rsid w:val="008C1DA9"/>
    <w:rsid w:val="008C212F"/>
    <w:rsid w:val="008C2498"/>
    <w:rsid w:val="008C2649"/>
    <w:rsid w:val="008C36AE"/>
    <w:rsid w:val="008C3741"/>
    <w:rsid w:val="008C3877"/>
    <w:rsid w:val="008C3ACF"/>
    <w:rsid w:val="008C3CEE"/>
    <w:rsid w:val="008C49C5"/>
    <w:rsid w:val="008C5037"/>
    <w:rsid w:val="008C6A47"/>
    <w:rsid w:val="008C78E0"/>
    <w:rsid w:val="008D0811"/>
    <w:rsid w:val="008D1628"/>
    <w:rsid w:val="008D1E85"/>
    <w:rsid w:val="008D205A"/>
    <w:rsid w:val="008D2306"/>
    <w:rsid w:val="008D361A"/>
    <w:rsid w:val="008D4A63"/>
    <w:rsid w:val="008D5E38"/>
    <w:rsid w:val="008D6229"/>
    <w:rsid w:val="008D6974"/>
    <w:rsid w:val="008E00CE"/>
    <w:rsid w:val="008E0C8D"/>
    <w:rsid w:val="008E1C4E"/>
    <w:rsid w:val="008E278A"/>
    <w:rsid w:val="008E2E63"/>
    <w:rsid w:val="008E2FE0"/>
    <w:rsid w:val="008E36EB"/>
    <w:rsid w:val="008E4037"/>
    <w:rsid w:val="008E59CE"/>
    <w:rsid w:val="008E726B"/>
    <w:rsid w:val="008E7CBB"/>
    <w:rsid w:val="008F07FD"/>
    <w:rsid w:val="008F2025"/>
    <w:rsid w:val="008F51C0"/>
    <w:rsid w:val="008F54E2"/>
    <w:rsid w:val="008F5A78"/>
    <w:rsid w:val="008F5D74"/>
    <w:rsid w:val="008F649B"/>
    <w:rsid w:val="008F748B"/>
    <w:rsid w:val="009002C9"/>
    <w:rsid w:val="009006FD"/>
    <w:rsid w:val="00900CE1"/>
    <w:rsid w:val="0090130F"/>
    <w:rsid w:val="0090232B"/>
    <w:rsid w:val="00902A38"/>
    <w:rsid w:val="00902DEC"/>
    <w:rsid w:val="0090377E"/>
    <w:rsid w:val="0090498B"/>
    <w:rsid w:val="0090521A"/>
    <w:rsid w:val="00905430"/>
    <w:rsid w:val="0090560B"/>
    <w:rsid w:val="00905B06"/>
    <w:rsid w:val="00905D5A"/>
    <w:rsid w:val="00906E2B"/>
    <w:rsid w:val="0090761C"/>
    <w:rsid w:val="00910E12"/>
    <w:rsid w:val="00911B2A"/>
    <w:rsid w:val="0091217F"/>
    <w:rsid w:val="00912B02"/>
    <w:rsid w:val="00913364"/>
    <w:rsid w:val="00913412"/>
    <w:rsid w:val="00913E56"/>
    <w:rsid w:val="00913ECE"/>
    <w:rsid w:val="009145F6"/>
    <w:rsid w:val="0091479B"/>
    <w:rsid w:val="00914B22"/>
    <w:rsid w:val="00914D86"/>
    <w:rsid w:val="00915881"/>
    <w:rsid w:val="0091608F"/>
    <w:rsid w:val="00916341"/>
    <w:rsid w:val="00917058"/>
    <w:rsid w:val="009170E2"/>
    <w:rsid w:val="00917436"/>
    <w:rsid w:val="00922880"/>
    <w:rsid w:val="0092307F"/>
    <w:rsid w:val="009255AC"/>
    <w:rsid w:val="00925936"/>
    <w:rsid w:val="00930F1D"/>
    <w:rsid w:val="00931301"/>
    <w:rsid w:val="009313D9"/>
    <w:rsid w:val="00931CDC"/>
    <w:rsid w:val="00932378"/>
    <w:rsid w:val="00932DF2"/>
    <w:rsid w:val="00935002"/>
    <w:rsid w:val="0093500B"/>
    <w:rsid w:val="00935D3E"/>
    <w:rsid w:val="00935D43"/>
    <w:rsid w:val="009367CC"/>
    <w:rsid w:val="009368B8"/>
    <w:rsid w:val="00937654"/>
    <w:rsid w:val="009377C0"/>
    <w:rsid w:val="009401B3"/>
    <w:rsid w:val="009409E2"/>
    <w:rsid w:val="00940E7C"/>
    <w:rsid w:val="009416D0"/>
    <w:rsid w:val="009422F9"/>
    <w:rsid w:val="009438F3"/>
    <w:rsid w:val="009447EE"/>
    <w:rsid w:val="0094602D"/>
    <w:rsid w:val="009460F5"/>
    <w:rsid w:val="00946C84"/>
    <w:rsid w:val="00951C30"/>
    <w:rsid w:val="00951DB3"/>
    <w:rsid w:val="0095210F"/>
    <w:rsid w:val="00952B9E"/>
    <w:rsid w:val="00952E71"/>
    <w:rsid w:val="00952F3C"/>
    <w:rsid w:val="009540B4"/>
    <w:rsid w:val="00954612"/>
    <w:rsid w:val="00954672"/>
    <w:rsid w:val="0095631B"/>
    <w:rsid w:val="0095691A"/>
    <w:rsid w:val="00956B59"/>
    <w:rsid w:val="0096074E"/>
    <w:rsid w:val="009612BB"/>
    <w:rsid w:val="00961D96"/>
    <w:rsid w:val="00961F9F"/>
    <w:rsid w:val="00962197"/>
    <w:rsid w:val="009629D0"/>
    <w:rsid w:val="00962BCD"/>
    <w:rsid w:val="009641E2"/>
    <w:rsid w:val="0096476E"/>
    <w:rsid w:val="00964D67"/>
    <w:rsid w:val="0096744D"/>
    <w:rsid w:val="009711F2"/>
    <w:rsid w:val="0097152F"/>
    <w:rsid w:val="009728DF"/>
    <w:rsid w:val="00972C4B"/>
    <w:rsid w:val="00972D33"/>
    <w:rsid w:val="00973918"/>
    <w:rsid w:val="00973E00"/>
    <w:rsid w:val="0097417C"/>
    <w:rsid w:val="00977005"/>
    <w:rsid w:val="00977A25"/>
    <w:rsid w:val="00977AB8"/>
    <w:rsid w:val="00977B5C"/>
    <w:rsid w:val="00977CCA"/>
    <w:rsid w:val="00977CE0"/>
    <w:rsid w:val="0098025F"/>
    <w:rsid w:val="00980B39"/>
    <w:rsid w:val="009811E8"/>
    <w:rsid w:val="00984969"/>
    <w:rsid w:val="00985785"/>
    <w:rsid w:val="00985BEF"/>
    <w:rsid w:val="00985F57"/>
    <w:rsid w:val="00987E1E"/>
    <w:rsid w:val="00990765"/>
    <w:rsid w:val="00990A79"/>
    <w:rsid w:val="00991011"/>
    <w:rsid w:val="009914DC"/>
    <w:rsid w:val="00991774"/>
    <w:rsid w:val="00991B35"/>
    <w:rsid w:val="00991BC7"/>
    <w:rsid w:val="00992038"/>
    <w:rsid w:val="009921C9"/>
    <w:rsid w:val="009922A6"/>
    <w:rsid w:val="00993D96"/>
    <w:rsid w:val="00994B74"/>
    <w:rsid w:val="009959D6"/>
    <w:rsid w:val="00995C77"/>
    <w:rsid w:val="009969BC"/>
    <w:rsid w:val="00996D34"/>
    <w:rsid w:val="00997150"/>
    <w:rsid w:val="0099794A"/>
    <w:rsid w:val="009A067B"/>
    <w:rsid w:val="009A09A7"/>
    <w:rsid w:val="009A09B7"/>
    <w:rsid w:val="009A1105"/>
    <w:rsid w:val="009A1A6A"/>
    <w:rsid w:val="009A488B"/>
    <w:rsid w:val="009A48F3"/>
    <w:rsid w:val="009A4B21"/>
    <w:rsid w:val="009A5182"/>
    <w:rsid w:val="009A58DA"/>
    <w:rsid w:val="009A5AF4"/>
    <w:rsid w:val="009A7F45"/>
    <w:rsid w:val="009B0209"/>
    <w:rsid w:val="009B0636"/>
    <w:rsid w:val="009B0ECA"/>
    <w:rsid w:val="009B190D"/>
    <w:rsid w:val="009B3E71"/>
    <w:rsid w:val="009B3FF1"/>
    <w:rsid w:val="009B4CF1"/>
    <w:rsid w:val="009B4E9E"/>
    <w:rsid w:val="009B54B8"/>
    <w:rsid w:val="009B5513"/>
    <w:rsid w:val="009B5596"/>
    <w:rsid w:val="009B5F6E"/>
    <w:rsid w:val="009C032B"/>
    <w:rsid w:val="009C03BD"/>
    <w:rsid w:val="009C0FF6"/>
    <w:rsid w:val="009C1C99"/>
    <w:rsid w:val="009C2525"/>
    <w:rsid w:val="009C2CB3"/>
    <w:rsid w:val="009C33B9"/>
    <w:rsid w:val="009C3F3C"/>
    <w:rsid w:val="009C6122"/>
    <w:rsid w:val="009C6436"/>
    <w:rsid w:val="009C6B59"/>
    <w:rsid w:val="009D021F"/>
    <w:rsid w:val="009D02D0"/>
    <w:rsid w:val="009D0512"/>
    <w:rsid w:val="009D10C5"/>
    <w:rsid w:val="009D13C9"/>
    <w:rsid w:val="009D270E"/>
    <w:rsid w:val="009D2903"/>
    <w:rsid w:val="009D363D"/>
    <w:rsid w:val="009D3ECC"/>
    <w:rsid w:val="009D41E8"/>
    <w:rsid w:val="009D4597"/>
    <w:rsid w:val="009D4E2B"/>
    <w:rsid w:val="009D50DE"/>
    <w:rsid w:val="009D63FB"/>
    <w:rsid w:val="009D6790"/>
    <w:rsid w:val="009D6DA2"/>
    <w:rsid w:val="009D7FD9"/>
    <w:rsid w:val="009E09EC"/>
    <w:rsid w:val="009E1C30"/>
    <w:rsid w:val="009E2470"/>
    <w:rsid w:val="009E3490"/>
    <w:rsid w:val="009E3662"/>
    <w:rsid w:val="009E3905"/>
    <w:rsid w:val="009E3A7E"/>
    <w:rsid w:val="009E3D86"/>
    <w:rsid w:val="009E402D"/>
    <w:rsid w:val="009E4E06"/>
    <w:rsid w:val="009E5CA2"/>
    <w:rsid w:val="009E6B37"/>
    <w:rsid w:val="009E78DB"/>
    <w:rsid w:val="009E7953"/>
    <w:rsid w:val="009E7D72"/>
    <w:rsid w:val="009E7E79"/>
    <w:rsid w:val="009F1C63"/>
    <w:rsid w:val="009F25AA"/>
    <w:rsid w:val="009F2BA6"/>
    <w:rsid w:val="009F31EC"/>
    <w:rsid w:val="009F3BDB"/>
    <w:rsid w:val="009F3EF1"/>
    <w:rsid w:val="009F591B"/>
    <w:rsid w:val="009F7170"/>
    <w:rsid w:val="009F7651"/>
    <w:rsid w:val="00A01A6B"/>
    <w:rsid w:val="00A01FEC"/>
    <w:rsid w:val="00A027BC"/>
    <w:rsid w:val="00A02DA0"/>
    <w:rsid w:val="00A03768"/>
    <w:rsid w:val="00A04172"/>
    <w:rsid w:val="00A04E4A"/>
    <w:rsid w:val="00A07996"/>
    <w:rsid w:val="00A07CE7"/>
    <w:rsid w:val="00A1099E"/>
    <w:rsid w:val="00A10A02"/>
    <w:rsid w:val="00A11394"/>
    <w:rsid w:val="00A11489"/>
    <w:rsid w:val="00A116C2"/>
    <w:rsid w:val="00A12363"/>
    <w:rsid w:val="00A12DC9"/>
    <w:rsid w:val="00A138CF"/>
    <w:rsid w:val="00A1423B"/>
    <w:rsid w:val="00A15086"/>
    <w:rsid w:val="00A15464"/>
    <w:rsid w:val="00A15FCF"/>
    <w:rsid w:val="00A16EA2"/>
    <w:rsid w:val="00A17190"/>
    <w:rsid w:val="00A200C4"/>
    <w:rsid w:val="00A200DF"/>
    <w:rsid w:val="00A2103E"/>
    <w:rsid w:val="00A2143E"/>
    <w:rsid w:val="00A2199B"/>
    <w:rsid w:val="00A2301E"/>
    <w:rsid w:val="00A23F87"/>
    <w:rsid w:val="00A25743"/>
    <w:rsid w:val="00A25CA0"/>
    <w:rsid w:val="00A30C56"/>
    <w:rsid w:val="00A30F81"/>
    <w:rsid w:val="00A321FD"/>
    <w:rsid w:val="00A32358"/>
    <w:rsid w:val="00A33B7E"/>
    <w:rsid w:val="00A33CDF"/>
    <w:rsid w:val="00A351CC"/>
    <w:rsid w:val="00A36166"/>
    <w:rsid w:val="00A37675"/>
    <w:rsid w:val="00A3769C"/>
    <w:rsid w:val="00A379E0"/>
    <w:rsid w:val="00A402F1"/>
    <w:rsid w:val="00A42753"/>
    <w:rsid w:val="00A42931"/>
    <w:rsid w:val="00A42AE3"/>
    <w:rsid w:val="00A42EB5"/>
    <w:rsid w:val="00A4399B"/>
    <w:rsid w:val="00A45360"/>
    <w:rsid w:val="00A47029"/>
    <w:rsid w:val="00A4795F"/>
    <w:rsid w:val="00A50186"/>
    <w:rsid w:val="00A50888"/>
    <w:rsid w:val="00A51537"/>
    <w:rsid w:val="00A5165C"/>
    <w:rsid w:val="00A5195D"/>
    <w:rsid w:val="00A523B5"/>
    <w:rsid w:val="00A526C6"/>
    <w:rsid w:val="00A541B5"/>
    <w:rsid w:val="00A554C0"/>
    <w:rsid w:val="00A559B0"/>
    <w:rsid w:val="00A55F92"/>
    <w:rsid w:val="00A5689F"/>
    <w:rsid w:val="00A56ED2"/>
    <w:rsid w:val="00A5720E"/>
    <w:rsid w:val="00A60183"/>
    <w:rsid w:val="00A601F6"/>
    <w:rsid w:val="00A612E9"/>
    <w:rsid w:val="00A618A2"/>
    <w:rsid w:val="00A61D55"/>
    <w:rsid w:val="00A62083"/>
    <w:rsid w:val="00A62880"/>
    <w:rsid w:val="00A63A04"/>
    <w:rsid w:val="00A641F6"/>
    <w:rsid w:val="00A64914"/>
    <w:rsid w:val="00A64A96"/>
    <w:rsid w:val="00A64ADC"/>
    <w:rsid w:val="00A64BFE"/>
    <w:rsid w:val="00A65113"/>
    <w:rsid w:val="00A65193"/>
    <w:rsid w:val="00A65407"/>
    <w:rsid w:val="00A65A88"/>
    <w:rsid w:val="00A6624E"/>
    <w:rsid w:val="00A704D2"/>
    <w:rsid w:val="00A71780"/>
    <w:rsid w:val="00A71A40"/>
    <w:rsid w:val="00A71EF5"/>
    <w:rsid w:val="00A72304"/>
    <w:rsid w:val="00A7277A"/>
    <w:rsid w:val="00A73901"/>
    <w:rsid w:val="00A73C38"/>
    <w:rsid w:val="00A749A7"/>
    <w:rsid w:val="00A76276"/>
    <w:rsid w:val="00A76F7A"/>
    <w:rsid w:val="00A777C1"/>
    <w:rsid w:val="00A77B79"/>
    <w:rsid w:val="00A80012"/>
    <w:rsid w:val="00A804C4"/>
    <w:rsid w:val="00A818E1"/>
    <w:rsid w:val="00A82369"/>
    <w:rsid w:val="00A82B1F"/>
    <w:rsid w:val="00A82EBD"/>
    <w:rsid w:val="00A83410"/>
    <w:rsid w:val="00A83701"/>
    <w:rsid w:val="00A846B6"/>
    <w:rsid w:val="00A84C76"/>
    <w:rsid w:val="00A85B1C"/>
    <w:rsid w:val="00A85C48"/>
    <w:rsid w:val="00A90241"/>
    <w:rsid w:val="00A912D1"/>
    <w:rsid w:val="00A91423"/>
    <w:rsid w:val="00A923FB"/>
    <w:rsid w:val="00A925BD"/>
    <w:rsid w:val="00A92DB6"/>
    <w:rsid w:val="00A92DBF"/>
    <w:rsid w:val="00A935F5"/>
    <w:rsid w:val="00A939BE"/>
    <w:rsid w:val="00A93EEE"/>
    <w:rsid w:val="00A945FB"/>
    <w:rsid w:val="00A9464C"/>
    <w:rsid w:val="00A94859"/>
    <w:rsid w:val="00A9492E"/>
    <w:rsid w:val="00A95018"/>
    <w:rsid w:val="00A95470"/>
    <w:rsid w:val="00A954E6"/>
    <w:rsid w:val="00A96053"/>
    <w:rsid w:val="00A96C8F"/>
    <w:rsid w:val="00A971B3"/>
    <w:rsid w:val="00A9777F"/>
    <w:rsid w:val="00A97C93"/>
    <w:rsid w:val="00A97CEC"/>
    <w:rsid w:val="00AA0505"/>
    <w:rsid w:val="00AA0C5E"/>
    <w:rsid w:val="00AA21FC"/>
    <w:rsid w:val="00AA2940"/>
    <w:rsid w:val="00AA2E11"/>
    <w:rsid w:val="00AA344C"/>
    <w:rsid w:val="00AA37B7"/>
    <w:rsid w:val="00AA3DE7"/>
    <w:rsid w:val="00AA53F0"/>
    <w:rsid w:val="00AA5908"/>
    <w:rsid w:val="00AA60F5"/>
    <w:rsid w:val="00AA6F35"/>
    <w:rsid w:val="00AA70ED"/>
    <w:rsid w:val="00AA79DB"/>
    <w:rsid w:val="00AA79F1"/>
    <w:rsid w:val="00AB0B8A"/>
    <w:rsid w:val="00AB0D2D"/>
    <w:rsid w:val="00AB160E"/>
    <w:rsid w:val="00AB17D5"/>
    <w:rsid w:val="00AB25C2"/>
    <w:rsid w:val="00AB2698"/>
    <w:rsid w:val="00AB296E"/>
    <w:rsid w:val="00AB31F4"/>
    <w:rsid w:val="00AB412C"/>
    <w:rsid w:val="00AB4C1D"/>
    <w:rsid w:val="00AB4F5A"/>
    <w:rsid w:val="00AB57D8"/>
    <w:rsid w:val="00AB5A56"/>
    <w:rsid w:val="00AB5BD6"/>
    <w:rsid w:val="00AB67C0"/>
    <w:rsid w:val="00AB6AB0"/>
    <w:rsid w:val="00AB6C34"/>
    <w:rsid w:val="00AB6F11"/>
    <w:rsid w:val="00AB726A"/>
    <w:rsid w:val="00AB7DEE"/>
    <w:rsid w:val="00AC0348"/>
    <w:rsid w:val="00AC1452"/>
    <w:rsid w:val="00AC1B54"/>
    <w:rsid w:val="00AC21DC"/>
    <w:rsid w:val="00AC39A1"/>
    <w:rsid w:val="00AC4325"/>
    <w:rsid w:val="00AC479A"/>
    <w:rsid w:val="00AC517E"/>
    <w:rsid w:val="00AC5417"/>
    <w:rsid w:val="00AC5798"/>
    <w:rsid w:val="00AC59A8"/>
    <w:rsid w:val="00AC6D25"/>
    <w:rsid w:val="00AC6D49"/>
    <w:rsid w:val="00AC7A41"/>
    <w:rsid w:val="00AC7D1E"/>
    <w:rsid w:val="00AD01A2"/>
    <w:rsid w:val="00AD1064"/>
    <w:rsid w:val="00AD17C3"/>
    <w:rsid w:val="00AD1D13"/>
    <w:rsid w:val="00AD2A04"/>
    <w:rsid w:val="00AD2FCB"/>
    <w:rsid w:val="00AD3174"/>
    <w:rsid w:val="00AD3421"/>
    <w:rsid w:val="00AD347A"/>
    <w:rsid w:val="00AD368C"/>
    <w:rsid w:val="00AD5238"/>
    <w:rsid w:val="00AD566C"/>
    <w:rsid w:val="00AD5915"/>
    <w:rsid w:val="00AD692B"/>
    <w:rsid w:val="00AD75DB"/>
    <w:rsid w:val="00AD7C16"/>
    <w:rsid w:val="00AE0735"/>
    <w:rsid w:val="00AE1DF2"/>
    <w:rsid w:val="00AE21BA"/>
    <w:rsid w:val="00AE27ED"/>
    <w:rsid w:val="00AE3153"/>
    <w:rsid w:val="00AE354F"/>
    <w:rsid w:val="00AE3F6C"/>
    <w:rsid w:val="00AE4187"/>
    <w:rsid w:val="00AE4A4A"/>
    <w:rsid w:val="00AE524B"/>
    <w:rsid w:val="00AE5C67"/>
    <w:rsid w:val="00AE5CF7"/>
    <w:rsid w:val="00AE6E3D"/>
    <w:rsid w:val="00AF0529"/>
    <w:rsid w:val="00AF0DA0"/>
    <w:rsid w:val="00AF1D2D"/>
    <w:rsid w:val="00AF2268"/>
    <w:rsid w:val="00AF2293"/>
    <w:rsid w:val="00AF23CF"/>
    <w:rsid w:val="00AF27F2"/>
    <w:rsid w:val="00AF3101"/>
    <w:rsid w:val="00AF3380"/>
    <w:rsid w:val="00AF437C"/>
    <w:rsid w:val="00AF5F15"/>
    <w:rsid w:val="00AF71DD"/>
    <w:rsid w:val="00B0467D"/>
    <w:rsid w:val="00B0508C"/>
    <w:rsid w:val="00B05562"/>
    <w:rsid w:val="00B057B5"/>
    <w:rsid w:val="00B06004"/>
    <w:rsid w:val="00B07C64"/>
    <w:rsid w:val="00B07EA2"/>
    <w:rsid w:val="00B1093D"/>
    <w:rsid w:val="00B10A67"/>
    <w:rsid w:val="00B11FB6"/>
    <w:rsid w:val="00B1545D"/>
    <w:rsid w:val="00B167E1"/>
    <w:rsid w:val="00B17B23"/>
    <w:rsid w:val="00B17C3E"/>
    <w:rsid w:val="00B20FA6"/>
    <w:rsid w:val="00B21540"/>
    <w:rsid w:val="00B22616"/>
    <w:rsid w:val="00B22D9E"/>
    <w:rsid w:val="00B23206"/>
    <w:rsid w:val="00B2349E"/>
    <w:rsid w:val="00B24D8B"/>
    <w:rsid w:val="00B272E1"/>
    <w:rsid w:val="00B276D7"/>
    <w:rsid w:val="00B27F67"/>
    <w:rsid w:val="00B3013E"/>
    <w:rsid w:val="00B30655"/>
    <w:rsid w:val="00B330B5"/>
    <w:rsid w:val="00B33FD4"/>
    <w:rsid w:val="00B34B9A"/>
    <w:rsid w:val="00B350DF"/>
    <w:rsid w:val="00B37B44"/>
    <w:rsid w:val="00B37E9C"/>
    <w:rsid w:val="00B404AE"/>
    <w:rsid w:val="00B40E2C"/>
    <w:rsid w:val="00B40FAD"/>
    <w:rsid w:val="00B41197"/>
    <w:rsid w:val="00B414A5"/>
    <w:rsid w:val="00B4151D"/>
    <w:rsid w:val="00B4179E"/>
    <w:rsid w:val="00B4215C"/>
    <w:rsid w:val="00B43540"/>
    <w:rsid w:val="00B4536D"/>
    <w:rsid w:val="00B45C7B"/>
    <w:rsid w:val="00B4693D"/>
    <w:rsid w:val="00B46B05"/>
    <w:rsid w:val="00B47284"/>
    <w:rsid w:val="00B47816"/>
    <w:rsid w:val="00B47CFA"/>
    <w:rsid w:val="00B50FA6"/>
    <w:rsid w:val="00B518F8"/>
    <w:rsid w:val="00B51E45"/>
    <w:rsid w:val="00B5241F"/>
    <w:rsid w:val="00B52E75"/>
    <w:rsid w:val="00B5424B"/>
    <w:rsid w:val="00B54279"/>
    <w:rsid w:val="00B55262"/>
    <w:rsid w:val="00B558A9"/>
    <w:rsid w:val="00B56718"/>
    <w:rsid w:val="00B56874"/>
    <w:rsid w:val="00B57174"/>
    <w:rsid w:val="00B571F1"/>
    <w:rsid w:val="00B57329"/>
    <w:rsid w:val="00B577B1"/>
    <w:rsid w:val="00B57963"/>
    <w:rsid w:val="00B57DA9"/>
    <w:rsid w:val="00B57F8E"/>
    <w:rsid w:val="00B603C8"/>
    <w:rsid w:val="00B61F3F"/>
    <w:rsid w:val="00B63342"/>
    <w:rsid w:val="00B63A62"/>
    <w:rsid w:val="00B6454F"/>
    <w:rsid w:val="00B64E5D"/>
    <w:rsid w:val="00B650D0"/>
    <w:rsid w:val="00B65EB8"/>
    <w:rsid w:val="00B66216"/>
    <w:rsid w:val="00B67BCB"/>
    <w:rsid w:val="00B67BE0"/>
    <w:rsid w:val="00B70BA3"/>
    <w:rsid w:val="00B7128E"/>
    <w:rsid w:val="00B71577"/>
    <w:rsid w:val="00B73E32"/>
    <w:rsid w:val="00B748D4"/>
    <w:rsid w:val="00B74BFC"/>
    <w:rsid w:val="00B75052"/>
    <w:rsid w:val="00B75853"/>
    <w:rsid w:val="00B76A31"/>
    <w:rsid w:val="00B76A56"/>
    <w:rsid w:val="00B77007"/>
    <w:rsid w:val="00B77142"/>
    <w:rsid w:val="00B776EF"/>
    <w:rsid w:val="00B8147B"/>
    <w:rsid w:val="00B8180E"/>
    <w:rsid w:val="00B81B50"/>
    <w:rsid w:val="00B81E42"/>
    <w:rsid w:val="00B82BDC"/>
    <w:rsid w:val="00B83533"/>
    <w:rsid w:val="00B83E00"/>
    <w:rsid w:val="00B85459"/>
    <w:rsid w:val="00B8578F"/>
    <w:rsid w:val="00B8586E"/>
    <w:rsid w:val="00B85B7C"/>
    <w:rsid w:val="00B85F17"/>
    <w:rsid w:val="00B863E3"/>
    <w:rsid w:val="00B90611"/>
    <w:rsid w:val="00B9082F"/>
    <w:rsid w:val="00B90942"/>
    <w:rsid w:val="00B90F0C"/>
    <w:rsid w:val="00B91099"/>
    <w:rsid w:val="00B916A4"/>
    <w:rsid w:val="00B92993"/>
    <w:rsid w:val="00B94AA3"/>
    <w:rsid w:val="00B94B7B"/>
    <w:rsid w:val="00B94DE4"/>
    <w:rsid w:val="00B951F3"/>
    <w:rsid w:val="00B95779"/>
    <w:rsid w:val="00B962E8"/>
    <w:rsid w:val="00B96A0B"/>
    <w:rsid w:val="00B96F2D"/>
    <w:rsid w:val="00BA0450"/>
    <w:rsid w:val="00BA05EA"/>
    <w:rsid w:val="00BA13E8"/>
    <w:rsid w:val="00BA21DF"/>
    <w:rsid w:val="00BA23B2"/>
    <w:rsid w:val="00BA2FC8"/>
    <w:rsid w:val="00BA3BBC"/>
    <w:rsid w:val="00BA3C91"/>
    <w:rsid w:val="00BA40B5"/>
    <w:rsid w:val="00BA4E64"/>
    <w:rsid w:val="00BA504E"/>
    <w:rsid w:val="00BA5539"/>
    <w:rsid w:val="00BA5845"/>
    <w:rsid w:val="00BA5F0C"/>
    <w:rsid w:val="00BA66A7"/>
    <w:rsid w:val="00BB008F"/>
    <w:rsid w:val="00BB05CE"/>
    <w:rsid w:val="00BB170A"/>
    <w:rsid w:val="00BB19A9"/>
    <w:rsid w:val="00BB1D73"/>
    <w:rsid w:val="00BB2D87"/>
    <w:rsid w:val="00BB2E3E"/>
    <w:rsid w:val="00BB3EE0"/>
    <w:rsid w:val="00BB408E"/>
    <w:rsid w:val="00BB47F9"/>
    <w:rsid w:val="00BB4FA9"/>
    <w:rsid w:val="00BB57A7"/>
    <w:rsid w:val="00BB73F0"/>
    <w:rsid w:val="00BB7A4F"/>
    <w:rsid w:val="00BC0196"/>
    <w:rsid w:val="00BC03FE"/>
    <w:rsid w:val="00BC0680"/>
    <w:rsid w:val="00BC1664"/>
    <w:rsid w:val="00BC1E4C"/>
    <w:rsid w:val="00BC28F3"/>
    <w:rsid w:val="00BC2989"/>
    <w:rsid w:val="00BC2A20"/>
    <w:rsid w:val="00BC2BFF"/>
    <w:rsid w:val="00BC36A1"/>
    <w:rsid w:val="00BC3805"/>
    <w:rsid w:val="00BC41B7"/>
    <w:rsid w:val="00BC4384"/>
    <w:rsid w:val="00BC4AE3"/>
    <w:rsid w:val="00BC4E93"/>
    <w:rsid w:val="00BC6718"/>
    <w:rsid w:val="00BC6786"/>
    <w:rsid w:val="00BC6B5B"/>
    <w:rsid w:val="00BC6BB5"/>
    <w:rsid w:val="00BC6EDD"/>
    <w:rsid w:val="00BC70E0"/>
    <w:rsid w:val="00BC7389"/>
    <w:rsid w:val="00BC7879"/>
    <w:rsid w:val="00BC7BAF"/>
    <w:rsid w:val="00BD16C9"/>
    <w:rsid w:val="00BD245D"/>
    <w:rsid w:val="00BD2AB9"/>
    <w:rsid w:val="00BD44F8"/>
    <w:rsid w:val="00BD5558"/>
    <w:rsid w:val="00BD5B66"/>
    <w:rsid w:val="00BD5C75"/>
    <w:rsid w:val="00BD5CCC"/>
    <w:rsid w:val="00BD7B5A"/>
    <w:rsid w:val="00BD7CCB"/>
    <w:rsid w:val="00BE03D0"/>
    <w:rsid w:val="00BE0646"/>
    <w:rsid w:val="00BE1C6D"/>
    <w:rsid w:val="00BE1E15"/>
    <w:rsid w:val="00BE29D8"/>
    <w:rsid w:val="00BE2FB1"/>
    <w:rsid w:val="00BE4B2E"/>
    <w:rsid w:val="00BE4DDD"/>
    <w:rsid w:val="00BE5748"/>
    <w:rsid w:val="00BE5B0A"/>
    <w:rsid w:val="00BE6227"/>
    <w:rsid w:val="00BE63CD"/>
    <w:rsid w:val="00BF00FE"/>
    <w:rsid w:val="00BF04DF"/>
    <w:rsid w:val="00BF1203"/>
    <w:rsid w:val="00BF2599"/>
    <w:rsid w:val="00BF2863"/>
    <w:rsid w:val="00BF2B90"/>
    <w:rsid w:val="00BF34E1"/>
    <w:rsid w:val="00BF3801"/>
    <w:rsid w:val="00BF3E1A"/>
    <w:rsid w:val="00BF427A"/>
    <w:rsid w:val="00BF5C64"/>
    <w:rsid w:val="00BF5CB2"/>
    <w:rsid w:val="00BF7DDB"/>
    <w:rsid w:val="00BF7E9E"/>
    <w:rsid w:val="00C00305"/>
    <w:rsid w:val="00C00796"/>
    <w:rsid w:val="00C0083D"/>
    <w:rsid w:val="00C008C1"/>
    <w:rsid w:val="00C0118A"/>
    <w:rsid w:val="00C01838"/>
    <w:rsid w:val="00C01E2C"/>
    <w:rsid w:val="00C0205E"/>
    <w:rsid w:val="00C02257"/>
    <w:rsid w:val="00C02432"/>
    <w:rsid w:val="00C0294D"/>
    <w:rsid w:val="00C047B0"/>
    <w:rsid w:val="00C05493"/>
    <w:rsid w:val="00C05576"/>
    <w:rsid w:val="00C055E5"/>
    <w:rsid w:val="00C06099"/>
    <w:rsid w:val="00C06E4A"/>
    <w:rsid w:val="00C1094C"/>
    <w:rsid w:val="00C10BB4"/>
    <w:rsid w:val="00C10D0A"/>
    <w:rsid w:val="00C11513"/>
    <w:rsid w:val="00C118A8"/>
    <w:rsid w:val="00C11B10"/>
    <w:rsid w:val="00C11F75"/>
    <w:rsid w:val="00C12034"/>
    <w:rsid w:val="00C12312"/>
    <w:rsid w:val="00C143EB"/>
    <w:rsid w:val="00C144B5"/>
    <w:rsid w:val="00C160CD"/>
    <w:rsid w:val="00C2008A"/>
    <w:rsid w:val="00C22762"/>
    <w:rsid w:val="00C23473"/>
    <w:rsid w:val="00C23DA9"/>
    <w:rsid w:val="00C249C5"/>
    <w:rsid w:val="00C25CAD"/>
    <w:rsid w:val="00C25E9E"/>
    <w:rsid w:val="00C26B16"/>
    <w:rsid w:val="00C27C11"/>
    <w:rsid w:val="00C27F90"/>
    <w:rsid w:val="00C30207"/>
    <w:rsid w:val="00C311A1"/>
    <w:rsid w:val="00C31775"/>
    <w:rsid w:val="00C3223E"/>
    <w:rsid w:val="00C32D22"/>
    <w:rsid w:val="00C3389D"/>
    <w:rsid w:val="00C351A4"/>
    <w:rsid w:val="00C35E4B"/>
    <w:rsid w:val="00C37451"/>
    <w:rsid w:val="00C37C0E"/>
    <w:rsid w:val="00C41972"/>
    <w:rsid w:val="00C419C7"/>
    <w:rsid w:val="00C41C2A"/>
    <w:rsid w:val="00C420E7"/>
    <w:rsid w:val="00C424C6"/>
    <w:rsid w:val="00C42B8E"/>
    <w:rsid w:val="00C42F02"/>
    <w:rsid w:val="00C43098"/>
    <w:rsid w:val="00C43913"/>
    <w:rsid w:val="00C44337"/>
    <w:rsid w:val="00C45391"/>
    <w:rsid w:val="00C4570F"/>
    <w:rsid w:val="00C46F4E"/>
    <w:rsid w:val="00C472E5"/>
    <w:rsid w:val="00C47A18"/>
    <w:rsid w:val="00C513C8"/>
    <w:rsid w:val="00C52367"/>
    <w:rsid w:val="00C5308F"/>
    <w:rsid w:val="00C53CDB"/>
    <w:rsid w:val="00C53D08"/>
    <w:rsid w:val="00C54519"/>
    <w:rsid w:val="00C54DDC"/>
    <w:rsid w:val="00C55AA1"/>
    <w:rsid w:val="00C5605D"/>
    <w:rsid w:val="00C565D9"/>
    <w:rsid w:val="00C56927"/>
    <w:rsid w:val="00C56AF8"/>
    <w:rsid w:val="00C57964"/>
    <w:rsid w:val="00C60176"/>
    <w:rsid w:val="00C60BAC"/>
    <w:rsid w:val="00C6183A"/>
    <w:rsid w:val="00C61C69"/>
    <w:rsid w:val="00C61D09"/>
    <w:rsid w:val="00C6227E"/>
    <w:rsid w:val="00C629EC"/>
    <w:rsid w:val="00C62B5A"/>
    <w:rsid w:val="00C62C25"/>
    <w:rsid w:val="00C63A84"/>
    <w:rsid w:val="00C650CC"/>
    <w:rsid w:val="00C66D36"/>
    <w:rsid w:val="00C66D48"/>
    <w:rsid w:val="00C67D8B"/>
    <w:rsid w:val="00C67E09"/>
    <w:rsid w:val="00C70123"/>
    <w:rsid w:val="00C702DB"/>
    <w:rsid w:val="00C70C55"/>
    <w:rsid w:val="00C7104C"/>
    <w:rsid w:val="00C714C9"/>
    <w:rsid w:val="00C71E72"/>
    <w:rsid w:val="00C726BC"/>
    <w:rsid w:val="00C7304F"/>
    <w:rsid w:val="00C73F89"/>
    <w:rsid w:val="00C74D8D"/>
    <w:rsid w:val="00C74E95"/>
    <w:rsid w:val="00C75825"/>
    <w:rsid w:val="00C75830"/>
    <w:rsid w:val="00C75CF8"/>
    <w:rsid w:val="00C75D9E"/>
    <w:rsid w:val="00C76026"/>
    <w:rsid w:val="00C7611C"/>
    <w:rsid w:val="00C76655"/>
    <w:rsid w:val="00C76731"/>
    <w:rsid w:val="00C775E1"/>
    <w:rsid w:val="00C77895"/>
    <w:rsid w:val="00C779E7"/>
    <w:rsid w:val="00C77C4E"/>
    <w:rsid w:val="00C8025A"/>
    <w:rsid w:val="00C8082E"/>
    <w:rsid w:val="00C82C26"/>
    <w:rsid w:val="00C832CC"/>
    <w:rsid w:val="00C83667"/>
    <w:rsid w:val="00C83C68"/>
    <w:rsid w:val="00C84D7A"/>
    <w:rsid w:val="00C85409"/>
    <w:rsid w:val="00C87BBB"/>
    <w:rsid w:val="00C929F6"/>
    <w:rsid w:val="00C92CA1"/>
    <w:rsid w:val="00C93897"/>
    <w:rsid w:val="00C95272"/>
    <w:rsid w:val="00C9593C"/>
    <w:rsid w:val="00C979F6"/>
    <w:rsid w:val="00C97A74"/>
    <w:rsid w:val="00CA0292"/>
    <w:rsid w:val="00CA11C1"/>
    <w:rsid w:val="00CA3CC0"/>
    <w:rsid w:val="00CA3CC9"/>
    <w:rsid w:val="00CA47C6"/>
    <w:rsid w:val="00CA5E3E"/>
    <w:rsid w:val="00CA6186"/>
    <w:rsid w:val="00CA731B"/>
    <w:rsid w:val="00CA7610"/>
    <w:rsid w:val="00CA79C2"/>
    <w:rsid w:val="00CB0ED2"/>
    <w:rsid w:val="00CB15A1"/>
    <w:rsid w:val="00CB184B"/>
    <w:rsid w:val="00CB22B2"/>
    <w:rsid w:val="00CB2D75"/>
    <w:rsid w:val="00CB38DD"/>
    <w:rsid w:val="00CB3EC3"/>
    <w:rsid w:val="00CB4903"/>
    <w:rsid w:val="00CB4D5D"/>
    <w:rsid w:val="00CB508A"/>
    <w:rsid w:val="00CB5216"/>
    <w:rsid w:val="00CB659D"/>
    <w:rsid w:val="00CB6BE0"/>
    <w:rsid w:val="00CB6EED"/>
    <w:rsid w:val="00CB7D31"/>
    <w:rsid w:val="00CC00E4"/>
    <w:rsid w:val="00CC150A"/>
    <w:rsid w:val="00CC26FB"/>
    <w:rsid w:val="00CC31B8"/>
    <w:rsid w:val="00CC33EF"/>
    <w:rsid w:val="00CC33FB"/>
    <w:rsid w:val="00CC39F0"/>
    <w:rsid w:val="00CC3FCE"/>
    <w:rsid w:val="00CC4184"/>
    <w:rsid w:val="00CC4FA6"/>
    <w:rsid w:val="00CC589D"/>
    <w:rsid w:val="00CD02E2"/>
    <w:rsid w:val="00CD16E0"/>
    <w:rsid w:val="00CD20BF"/>
    <w:rsid w:val="00CD3355"/>
    <w:rsid w:val="00CD3451"/>
    <w:rsid w:val="00CD3910"/>
    <w:rsid w:val="00CD39C6"/>
    <w:rsid w:val="00CD3D99"/>
    <w:rsid w:val="00CD45E1"/>
    <w:rsid w:val="00CD64AD"/>
    <w:rsid w:val="00CD75B2"/>
    <w:rsid w:val="00CD78D7"/>
    <w:rsid w:val="00CE0122"/>
    <w:rsid w:val="00CE1434"/>
    <w:rsid w:val="00CE240B"/>
    <w:rsid w:val="00CE2602"/>
    <w:rsid w:val="00CE2F59"/>
    <w:rsid w:val="00CE32E2"/>
    <w:rsid w:val="00CE3D1C"/>
    <w:rsid w:val="00CE4159"/>
    <w:rsid w:val="00CE5712"/>
    <w:rsid w:val="00CE65D5"/>
    <w:rsid w:val="00CE782E"/>
    <w:rsid w:val="00CE7924"/>
    <w:rsid w:val="00CF0455"/>
    <w:rsid w:val="00CF04D8"/>
    <w:rsid w:val="00CF1AE7"/>
    <w:rsid w:val="00CF1E8D"/>
    <w:rsid w:val="00CF26E5"/>
    <w:rsid w:val="00CF2BCA"/>
    <w:rsid w:val="00CF2C77"/>
    <w:rsid w:val="00CF2C7D"/>
    <w:rsid w:val="00CF35E2"/>
    <w:rsid w:val="00CF37E0"/>
    <w:rsid w:val="00CF4BAE"/>
    <w:rsid w:val="00CF58F6"/>
    <w:rsid w:val="00CF6737"/>
    <w:rsid w:val="00CF714D"/>
    <w:rsid w:val="00CF75CF"/>
    <w:rsid w:val="00CF7FCA"/>
    <w:rsid w:val="00D0004C"/>
    <w:rsid w:val="00D0008B"/>
    <w:rsid w:val="00D003C6"/>
    <w:rsid w:val="00D005C2"/>
    <w:rsid w:val="00D01EFE"/>
    <w:rsid w:val="00D01F28"/>
    <w:rsid w:val="00D03B8D"/>
    <w:rsid w:val="00D03F0D"/>
    <w:rsid w:val="00D03F56"/>
    <w:rsid w:val="00D05EAF"/>
    <w:rsid w:val="00D06B51"/>
    <w:rsid w:val="00D06C65"/>
    <w:rsid w:val="00D07266"/>
    <w:rsid w:val="00D07D0C"/>
    <w:rsid w:val="00D108CD"/>
    <w:rsid w:val="00D109F7"/>
    <w:rsid w:val="00D1120D"/>
    <w:rsid w:val="00D116A1"/>
    <w:rsid w:val="00D117BF"/>
    <w:rsid w:val="00D12690"/>
    <w:rsid w:val="00D127D3"/>
    <w:rsid w:val="00D128AD"/>
    <w:rsid w:val="00D13387"/>
    <w:rsid w:val="00D14142"/>
    <w:rsid w:val="00D15415"/>
    <w:rsid w:val="00D166AF"/>
    <w:rsid w:val="00D176BE"/>
    <w:rsid w:val="00D2071D"/>
    <w:rsid w:val="00D207EC"/>
    <w:rsid w:val="00D20A1E"/>
    <w:rsid w:val="00D22469"/>
    <w:rsid w:val="00D22C56"/>
    <w:rsid w:val="00D2384B"/>
    <w:rsid w:val="00D244BA"/>
    <w:rsid w:val="00D25B64"/>
    <w:rsid w:val="00D2605D"/>
    <w:rsid w:val="00D26ACE"/>
    <w:rsid w:val="00D26CDB"/>
    <w:rsid w:val="00D31D5A"/>
    <w:rsid w:val="00D375ED"/>
    <w:rsid w:val="00D4063B"/>
    <w:rsid w:val="00D41F0F"/>
    <w:rsid w:val="00D4203D"/>
    <w:rsid w:val="00D4270A"/>
    <w:rsid w:val="00D42A84"/>
    <w:rsid w:val="00D43136"/>
    <w:rsid w:val="00D434A9"/>
    <w:rsid w:val="00D44212"/>
    <w:rsid w:val="00D445AD"/>
    <w:rsid w:val="00D4470F"/>
    <w:rsid w:val="00D4584A"/>
    <w:rsid w:val="00D459E3"/>
    <w:rsid w:val="00D46639"/>
    <w:rsid w:val="00D46853"/>
    <w:rsid w:val="00D4791A"/>
    <w:rsid w:val="00D47E87"/>
    <w:rsid w:val="00D50181"/>
    <w:rsid w:val="00D5030A"/>
    <w:rsid w:val="00D521D7"/>
    <w:rsid w:val="00D5254D"/>
    <w:rsid w:val="00D52B8F"/>
    <w:rsid w:val="00D52C1C"/>
    <w:rsid w:val="00D52F47"/>
    <w:rsid w:val="00D533C5"/>
    <w:rsid w:val="00D538F8"/>
    <w:rsid w:val="00D55A79"/>
    <w:rsid w:val="00D560C4"/>
    <w:rsid w:val="00D56956"/>
    <w:rsid w:val="00D56AB6"/>
    <w:rsid w:val="00D57194"/>
    <w:rsid w:val="00D60C5E"/>
    <w:rsid w:val="00D6259A"/>
    <w:rsid w:val="00D62BCA"/>
    <w:rsid w:val="00D636FB"/>
    <w:rsid w:val="00D64952"/>
    <w:rsid w:val="00D65595"/>
    <w:rsid w:val="00D66141"/>
    <w:rsid w:val="00D67DDB"/>
    <w:rsid w:val="00D67E8F"/>
    <w:rsid w:val="00D70929"/>
    <w:rsid w:val="00D735CE"/>
    <w:rsid w:val="00D7467A"/>
    <w:rsid w:val="00D749FA"/>
    <w:rsid w:val="00D7581A"/>
    <w:rsid w:val="00D761D7"/>
    <w:rsid w:val="00D7657B"/>
    <w:rsid w:val="00D76722"/>
    <w:rsid w:val="00D77B6C"/>
    <w:rsid w:val="00D80426"/>
    <w:rsid w:val="00D82404"/>
    <w:rsid w:val="00D8252D"/>
    <w:rsid w:val="00D82943"/>
    <w:rsid w:val="00D833B8"/>
    <w:rsid w:val="00D83602"/>
    <w:rsid w:val="00D851D7"/>
    <w:rsid w:val="00D854C6"/>
    <w:rsid w:val="00D87249"/>
    <w:rsid w:val="00D9039C"/>
    <w:rsid w:val="00D9272F"/>
    <w:rsid w:val="00D92EFE"/>
    <w:rsid w:val="00D93A8F"/>
    <w:rsid w:val="00D944C1"/>
    <w:rsid w:val="00D9514E"/>
    <w:rsid w:val="00D9530D"/>
    <w:rsid w:val="00D953FC"/>
    <w:rsid w:val="00D95542"/>
    <w:rsid w:val="00D95736"/>
    <w:rsid w:val="00D95919"/>
    <w:rsid w:val="00D95BCE"/>
    <w:rsid w:val="00D95CAE"/>
    <w:rsid w:val="00D9646D"/>
    <w:rsid w:val="00D965A1"/>
    <w:rsid w:val="00D96A57"/>
    <w:rsid w:val="00D96C7B"/>
    <w:rsid w:val="00D971AE"/>
    <w:rsid w:val="00DA0307"/>
    <w:rsid w:val="00DA08B5"/>
    <w:rsid w:val="00DA0996"/>
    <w:rsid w:val="00DA1373"/>
    <w:rsid w:val="00DA1693"/>
    <w:rsid w:val="00DA1D40"/>
    <w:rsid w:val="00DA1E0B"/>
    <w:rsid w:val="00DA300D"/>
    <w:rsid w:val="00DA47F4"/>
    <w:rsid w:val="00DA5A90"/>
    <w:rsid w:val="00DA71A1"/>
    <w:rsid w:val="00DA7D10"/>
    <w:rsid w:val="00DA7DF4"/>
    <w:rsid w:val="00DB0D2C"/>
    <w:rsid w:val="00DB21FF"/>
    <w:rsid w:val="00DB2254"/>
    <w:rsid w:val="00DB25CD"/>
    <w:rsid w:val="00DB2966"/>
    <w:rsid w:val="00DB3158"/>
    <w:rsid w:val="00DB3AE6"/>
    <w:rsid w:val="00DB42B3"/>
    <w:rsid w:val="00DB58D5"/>
    <w:rsid w:val="00DB5A79"/>
    <w:rsid w:val="00DB60F6"/>
    <w:rsid w:val="00DB7767"/>
    <w:rsid w:val="00DB7CBF"/>
    <w:rsid w:val="00DC1233"/>
    <w:rsid w:val="00DC1877"/>
    <w:rsid w:val="00DC1B44"/>
    <w:rsid w:val="00DC1BB9"/>
    <w:rsid w:val="00DC2598"/>
    <w:rsid w:val="00DC26CC"/>
    <w:rsid w:val="00DC3466"/>
    <w:rsid w:val="00DC3832"/>
    <w:rsid w:val="00DC4757"/>
    <w:rsid w:val="00DC4CE3"/>
    <w:rsid w:val="00DC5591"/>
    <w:rsid w:val="00DC571B"/>
    <w:rsid w:val="00DC667D"/>
    <w:rsid w:val="00DC78D9"/>
    <w:rsid w:val="00DD0ECB"/>
    <w:rsid w:val="00DD1BDD"/>
    <w:rsid w:val="00DD1D37"/>
    <w:rsid w:val="00DD22EC"/>
    <w:rsid w:val="00DD355A"/>
    <w:rsid w:val="00DD39DD"/>
    <w:rsid w:val="00DD4258"/>
    <w:rsid w:val="00DD5D27"/>
    <w:rsid w:val="00DD7561"/>
    <w:rsid w:val="00DD7A84"/>
    <w:rsid w:val="00DE0EFB"/>
    <w:rsid w:val="00DE1165"/>
    <w:rsid w:val="00DE17D1"/>
    <w:rsid w:val="00DE1901"/>
    <w:rsid w:val="00DE191C"/>
    <w:rsid w:val="00DE20D1"/>
    <w:rsid w:val="00DE24D0"/>
    <w:rsid w:val="00DE3E37"/>
    <w:rsid w:val="00DE438F"/>
    <w:rsid w:val="00DE46A8"/>
    <w:rsid w:val="00DE476C"/>
    <w:rsid w:val="00DE5250"/>
    <w:rsid w:val="00DE5E9C"/>
    <w:rsid w:val="00DE6894"/>
    <w:rsid w:val="00DE744C"/>
    <w:rsid w:val="00DE7A35"/>
    <w:rsid w:val="00DE7AB6"/>
    <w:rsid w:val="00DF0BC8"/>
    <w:rsid w:val="00DF1945"/>
    <w:rsid w:val="00DF1F08"/>
    <w:rsid w:val="00DF1F14"/>
    <w:rsid w:val="00DF2CDD"/>
    <w:rsid w:val="00DF3173"/>
    <w:rsid w:val="00DF5300"/>
    <w:rsid w:val="00DF5C12"/>
    <w:rsid w:val="00DF5CC4"/>
    <w:rsid w:val="00DF63C9"/>
    <w:rsid w:val="00DF6FE8"/>
    <w:rsid w:val="00DF701F"/>
    <w:rsid w:val="00E003EB"/>
    <w:rsid w:val="00E020FE"/>
    <w:rsid w:val="00E02317"/>
    <w:rsid w:val="00E023BC"/>
    <w:rsid w:val="00E03BFB"/>
    <w:rsid w:val="00E052FF"/>
    <w:rsid w:val="00E0596A"/>
    <w:rsid w:val="00E061A2"/>
    <w:rsid w:val="00E076F8"/>
    <w:rsid w:val="00E07781"/>
    <w:rsid w:val="00E11323"/>
    <w:rsid w:val="00E12FB7"/>
    <w:rsid w:val="00E131A9"/>
    <w:rsid w:val="00E1609C"/>
    <w:rsid w:val="00E17C63"/>
    <w:rsid w:val="00E17EBB"/>
    <w:rsid w:val="00E17F4B"/>
    <w:rsid w:val="00E211E6"/>
    <w:rsid w:val="00E214C0"/>
    <w:rsid w:val="00E21A07"/>
    <w:rsid w:val="00E21D15"/>
    <w:rsid w:val="00E226F3"/>
    <w:rsid w:val="00E22F7E"/>
    <w:rsid w:val="00E2385A"/>
    <w:rsid w:val="00E240E2"/>
    <w:rsid w:val="00E24397"/>
    <w:rsid w:val="00E244C5"/>
    <w:rsid w:val="00E26325"/>
    <w:rsid w:val="00E26975"/>
    <w:rsid w:val="00E26F69"/>
    <w:rsid w:val="00E27406"/>
    <w:rsid w:val="00E2782E"/>
    <w:rsid w:val="00E278A9"/>
    <w:rsid w:val="00E3093B"/>
    <w:rsid w:val="00E3100F"/>
    <w:rsid w:val="00E318FC"/>
    <w:rsid w:val="00E31C08"/>
    <w:rsid w:val="00E3324F"/>
    <w:rsid w:val="00E33485"/>
    <w:rsid w:val="00E34491"/>
    <w:rsid w:val="00E34924"/>
    <w:rsid w:val="00E35D7F"/>
    <w:rsid w:val="00E3713F"/>
    <w:rsid w:val="00E376CB"/>
    <w:rsid w:val="00E40540"/>
    <w:rsid w:val="00E4067A"/>
    <w:rsid w:val="00E40CF6"/>
    <w:rsid w:val="00E42663"/>
    <w:rsid w:val="00E42E60"/>
    <w:rsid w:val="00E438EE"/>
    <w:rsid w:val="00E43989"/>
    <w:rsid w:val="00E4436A"/>
    <w:rsid w:val="00E469FD"/>
    <w:rsid w:val="00E5018A"/>
    <w:rsid w:val="00E508D7"/>
    <w:rsid w:val="00E5117D"/>
    <w:rsid w:val="00E51516"/>
    <w:rsid w:val="00E51EAC"/>
    <w:rsid w:val="00E534BD"/>
    <w:rsid w:val="00E540A5"/>
    <w:rsid w:val="00E54110"/>
    <w:rsid w:val="00E54B4D"/>
    <w:rsid w:val="00E5689D"/>
    <w:rsid w:val="00E56E68"/>
    <w:rsid w:val="00E5703B"/>
    <w:rsid w:val="00E57047"/>
    <w:rsid w:val="00E572C9"/>
    <w:rsid w:val="00E60846"/>
    <w:rsid w:val="00E60969"/>
    <w:rsid w:val="00E60E65"/>
    <w:rsid w:val="00E61033"/>
    <w:rsid w:val="00E6148C"/>
    <w:rsid w:val="00E6459B"/>
    <w:rsid w:val="00E6686F"/>
    <w:rsid w:val="00E670FC"/>
    <w:rsid w:val="00E67306"/>
    <w:rsid w:val="00E7056E"/>
    <w:rsid w:val="00E72566"/>
    <w:rsid w:val="00E758BF"/>
    <w:rsid w:val="00E75D52"/>
    <w:rsid w:val="00E76348"/>
    <w:rsid w:val="00E8023F"/>
    <w:rsid w:val="00E805D3"/>
    <w:rsid w:val="00E80F3B"/>
    <w:rsid w:val="00E81E50"/>
    <w:rsid w:val="00E8241C"/>
    <w:rsid w:val="00E82806"/>
    <w:rsid w:val="00E82E5E"/>
    <w:rsid w:val="00E838A6"/>
    <w:rsid w:val="00E84AF2"/>
    <w:rsid w:val="00E84C34"/>
    <w:rsid w:val="00E8555C"/>
    <w:rsid w:val="00E8598E"/>
    <w:rsid w:val="00E86E3F"/>
    <w:rsid w:val="00E87052"/>
    <w:rsid w:val="00E8710B"/>
    <w:rsid w:val="00E90C14"/>
    <w:rsid w:val="00E9146B"/>
    <w:rsid w:val="00E91972"/>
    <w:rsid w:val="00E927FF"/>
    <w:rsid w:val="00E92B2F"/>
    <w:rsid w:val="00E92D1A"/>
    <w:rsid w:val="00E93C5F"/>
    <w:rsid w:val="00E94794"/>
    <w:rsid w:val="00E952D8"/>
    <w:rsid w:val="00E96A06"/>
    <w:rsid w:val="00EA0B41"/>
    <w:rsid w:val="00EA0D51"/>
    <w:rsid w:val="00EA0EE8"/>
    <w:rsid w:val="00EA1955"/>
    <w:rsid w:val="00EA372F"/>
    <w:rsid w:val="00EA4271"/>
    <w:rsid w:val="00EA43B6"/>
    <w:rsid w:val="00EA5186"/>
    <w:rsid w:val="00EA5EC4"/>
    <w:rsid w:val="00EA6C29"/>
    <w:rsid w:val="00EA7C28"/>
    <w:rsid w:val="00EA7E2C"/>
    <w:rsid w:val="00EB02A8"/>
    <w:rsid w:val="00EB08F4"/>
    <w:rsid w:val="00EB0AC0"/>
    <w:rsid w:val="00EB110E"/>
    <w:rsid w:val="00EB1D9C"/>
    <w:rsid w:val="00EB1EC1"/>
    <w:rsid w:val="00EB2481"/>
    <w:rsid w:val="00EB29F7"/>
    <w:rsid w:val="00EB2D54"/>
    <w:rsid w:val="00EB2F60"/>
    <w:rsid w:val="00EB2FBA"/>
    <w:rsid w:val="00EB31F3"/>
    <w:rsid w:val="00EB3473"/>
    <w:rsid w:val="00EB496B"/>
    <w:rsid w:val="00EB4AC4"/>
    <w:rsid w:val="00EB5E3A"/>
    <w:rsid w:val="00EB6E1D"/>
    <w:rsid w:val="00EC03B7"/>
    <w:rsid w:val="00EC0C69"/>
    <w:rsid w:val="00EC0F75"/>
    <w:rsid w:val="00EC11FD"/>
    <w:rsid w:val="00EC16FC"/>
    <w:rsid w:val="00EC1B5C"/>
    <w:rsid w:val="00EC3EE3"/>
    <w:rsid w:val="00EC72BF"/>
    <w:rsid w:val="00EC73B1"/>
    <w:rsid w:val="00EC75C2"/>
    <w:rsid w:val="00ED06B4"/>
    <w:rsid w:val="00ED0780"/>
    <w:rsid w:val="00ED0799"/>
    <w:rsid w:val="00ED16D2"/>
    <w:rsid w:val="00ED1ABB"/>
    <w:rsid w:val="00ED1B1F"/>
    <w:rsid w:val="00ED3341"/>
    <w:rsid w:val="00ED3537"/>
    <w:rsid w:val="00ED36BD"/>
    <w:rsid w:val="00ED3DC3"/>
    <w:rsid w:val="00ED4272"/>
    <w:rsid w:val="00ED43EC"/>
    <w:rsid w:val="00ED475C"/>
    <w:rsid w:val="00ED48C9"/>
    <w:rsid w:val="00ED4EA0"/>
    <w:rsid w:val="00ED6059"/>
    <w:rsid w:val="00ED74F4"/>
    <w:rsid w:val="00EE06EC"/>
    <w:rsid w:val="00EE06F4"/>
    <w:rsid w:val="00EE11AB"/>
    <w:rsid w:val="00EE1452"/>
    <w:rsid w:val="00EE1AFB"/>
    <w:rsid w:val="00EE2C8A"/>
    <w:rsid w:val="00EE369C"/>
    <w:rsid w:val="00EE370B"/>
    <w:rsid w:val="00EE3D6E"/>
    <w:rsid w:val="00EE4126"/>
    <w:rsid w:val="00EE43BD"/>
    <w:rsid w:val="00EE60B7"/>
    <w:rsid w:val="00EE60E4"/>
    <w:rsid w:val="00EE6D19"/>
    <w:rsid w:val="00EE7B64"/>
    <w:rsid w:val="00EF01C4"/>
    <w:rsid w:val="00EF020B"/>
    <w:rsid w:val="00EF3374"/>
    <w:rsid w:val="00EF3683"/>
    <w:rsid w:val="00EF386C"/>
    <w:rsid w:val="00EF445D"/>
    <w:rsid w:val="00EF5331"/>
    <w:rsid w:val="00F007DD"/>
    <w:rsid w:val="00F0084D"/>
    <w:rsid w:val="00F0218D"/>
    <w:rsid w:val="00F02347"/>
    <w:rsid w:val="00F02449"/>
    <w:rsid w:val="00F04802"/>
    <w:rsid w:val="00F04B06"/>
    <w:rsid w:val="00F05387"/>
    <w:rsid w:val="00F05DC5"/>
    <w:rsid w:val="00F06840"/>
    <w:rsid w:val="00F073DB"/>
    <w:rsid w:val="00F114C7"/>
    <w:rsid w:val="00F12E00"/>
    <w:rsid w:val="00F13BEC"/>
    <w:rsid w:val="00F14D78"/>
    <w:rsid w:val="00F15B97"/>
    <w:rsid w:val="00F16993"/>
    <w:rsid w:val="00F178D5"/>
    <w:rsid w:val="00F17C3F"/>
    <w:rsid w:val="00F20265"/>
    <w:rsid w:val="00F202B9"/>
    <w:rsid w:val="00F20911"/>
    <w:rsid w:val="00F216CE"/>
    <w:rsid w:val="00F22380"/>
    <w:rsid w:val="00F2242D"/>
    <w:rsid w:val="00F24B38"/>
    <w:rsid w:val="00F24DF9"/>
    <w:rsid w:val="00F261EF"/>
    <w:rsid w:val="00F26B8D"/>
    <w:rsid w:val="00F30724"/>
    <w:rsid w:val="00F3079A"/>
    <w:rsid w:val="00F323A0"/>
    <w:rsid w:val="00F326F8"/>
    <w:rsid w:val="00F33183"/>
    <w:rsid w:val="00F331EF"/>
    <w:rsid w:val="00F3341A"/>
    <w:rsid w:val="00F33F4D"/>
    <w:rsid w:val="00F35B6A"/>
    <w:rsid w:val="00F3600E"/>
    <w:rsid w:val="00F36011"/>
    <w:rsid w:val="00F36751"/>
    <w:rsid w:val="00F369D6"/>
    <w:rsid w:val="00F37A09"/>
    <w:rsid w:val="00F37BDF"/>
    <w:rsid w:val="00F40365"/>
    <w:rsid w:val="00F406F8"/>
    <w:rsid w:val="00F41E39"/>
    <w:rsid w:val="00F420B1"/>
    <w:rsid w:val="00F42868"/>
    <w:rsid w:val="00F43E0B"/>
    <w:rsid w:val="00F4483C"/>
    <w:rsid w:val="00F44A96"/>
    <w:rsid w:val="00F458F3"/>
    <w:rsid w:val="00F46380"/>
    <w:rsid w:val="00F46894"/>
    <w:rsid w:val="00F46DAF"/>
    <w:rsid w:val="00F501A5"/>
    <w:rsid w:val="00F51A82"/>
    <w:rsid w:val="00F551CA"/>
    <w:rsid w:val="00F55787"/>
    <w:rsid w:val="00F5621B"/>
    <w:rsid w:val="00F57255"/>
    <w:rsid w:val="00F579D5"/>
    <w:rsid w:val="00F57F7E"/>
    <w:rsid w:val="00F60233"/>
    <w:rsid w:val="00F603F5"/>
    <w:rsid w:val="00F63059"/>
    <w:rsid w:val="00F64AB0"/>
    <w:rsid w:val="00F6575E"/>
    <w:rsid w:val="00F66334"/>
    <w:rsid w:val="00F72CA5"/>
    <w:rsid w:val="00F72CCC"/>
    <w:rsid w:val="00F72CF7"/>
    <w:rsid w:val="00F742E4"/>
    <w:rsid w:val="00F74743"/>
    <w:rsid w:val="00F74A66"/>
    <w:rsid w:val="00F759A2"/>
    <w:rsid w:val="00F76B9C"/>
    <w:rsid w:val="00F80316"/>
    <w:rsid w:val="00F81A64"/>
    <w:rsid w:val="00F82129"/>
    <w:rsid w:val="00F8222E"/>
    <w:rsid w:val="00F823DB"/>
    <w:rsid w:val="00F82554"/>
    <w:rsid w:val="00F82A87"/>
    <w:rsid w:val="00F83E88"/>
    <w:rsid w:val="00F84307"/>
    <w:rsid w:val="00F8501D"/>
    <w:rsid w:val="00F85356"/>
    <w:rsid w:val="00F864E6"/>
    <w:rsid w:val="00F86691"/>
    <w:rsid w:val="00F86D7E"/>
    <w:rsid w:val="00F87716"/>
    <w:rsid w:val="00F87C00"/>
    <w:rsid w:val="00F90167"/>
    <w:rsid w:val="00F90257"/>
    <w:rsid w:val="00F902FF"/>
    <w:rsid w:val="00F9038A"/>
    <w:rsid w:val="00F90E98"/>
    <w:rsid w:val="00F919D9"/>
    <w:rsid w:val="00F9246F"/>
    <w:rsid w:val="00F93656"/>
    <w:rsid w:val="00F937EC"/>
    <w:rsid w:val="00F93EA1"/>
    <w:rsid w:val="00F9462B"/>
    <w:rsid w:val="00F95614"/>
    <w:rsid w:val="00F95FB0"/>
    <w:rsid w:val="00F969FE"/>
    <w:rsid w:val="00F96A8D"/>
    <w:rsid w:val="00F97A7D"/>
    <w:rsid w:val="00FA0231"/>
    <w:rsid w:val="00FA16AE"/>
    <w:rsid w:val="00FA17D8"/>
    <w:rsid w:val="00FA213D"/>
    <w:rsid w:val="00FA2FD1"/>
    <w:rsid w:val="00FA3691"/>
    <w:rsid w:val="00FA3900"/>
    <w:rsid w:val="00FA391F"/>
    <w:rsid w:val="00FA3DF2"/>
    <w:rsid w:val="00FA3F9F"/>
    <w:rsid w:val="00FA42B1"/>
    <w:rsid w:val="00FA443C"/>
    <w:rsid w:val="00FA4AA5"/>
    <w:rsid w:val="00FA5966"/>
    <w:rsid w:val="00FA6A87"/>
    <w:rsid w:val="00FA7E76"/>
    <w:rsid w:val="00FB001F"/>
    <w:rsid w:val="00FB07EC"/>
    <w:rsid w:val="00FB0897"/>
    <w:rsid w:val="00FB1C1D"/>
    <w:rsid w:val="00FB1F31"/>
    <w:rsid w:val="00FB22B4"/>
    <w:rsid w:val="00FB34D8"/>
    <w:rsid w:val="00FB4B06"/>
    <w:rsid w:val="00FB6071"/>
    <w:rsid w:val="00FC041B"/>
    <w:rsid w:val="00FC0685"/>
    <w:rsid w:val="00FC16B9"/>
    <w:rsid w:val="00FC1F37"/>
    <w:rsid w:val="00FC4583"/>
    <w:rsid w:val="00FC5280"/>
    <w:rsid w:val="00FC56D6"/>
    <w:rsid w:val="00FC5B48"/>
    <w:rsid w:val="00FC600A"/>
    <w:rsid w:val="00FC614C"/>
    <w:rsid w:val="00FC6995"/>
    <w:rsid w:val="00FC7059"/>
    <w:rsid w:val="00FD1203"/>
    <w:rsid w:val="00FD1F93"/>
    <w:rsid w:val="00FD2152"/>
    <w:rsid w:val="00FD28BE"/>
    <w:rsid w:val="00FD2F94"/>
    <w:rsid w:val="00FD6E94"/>
    <w:rsid w:val="00FD7187"/>
    <w:rsid w:val="00FD7813"/>
    <w:rsid w:val="00FD79C3"/>
    <w:rsid w:val="00FE1AB9"/>
    <w:rsid w:val="00FE28F7"/>
    <w:rsid w:val="00FE2F25"/>
    <w:rsid w:val="00FE323C"/>
    <w:rsid w:val="00FE46E5"/>
    <w:rsid w:val="00FE4788"/>
    <w:rsid w:val="00FE4FA1"/>
    <w:rsid w:val="00FE5316"/>
    <w:rsid w:val="00FE5468"/>
    <w:rsid w:val="00FE5E8C"/>
    <w:rsid w:val="00FE6679"/>
    <w:rsid w:val="00FE7174"/>
    <w:rsid w:val="00FE7980"/>
    <w:rsid w:val="00FF0DAD"/>
    <w:rsid w:val="00FF1704"/>
    <w:rsid w:val="00FF1AD7"/>
    <w:rsid w:val="00FF1B3D"/>
    <w:rsid w:val="00FF20FD"/>
    <w:rsid w:val="00FF21D8"/>
    <w:rsid w:val="00FF23B9"/>
    <w:rsid w:val="00FF2A0E"/>
    <w:rsid w:val="00FF2EA5"/>
    <w:rsid w:val="00FF2FEA"/>
    <w:rsid w:val="00FF4E41"/>
    <w:rsid w:val="00FF5025"/>
    <w:rsid w:val="00FF5308"/>
    <w:rsid w:val="00FF5BAB"/>
    <w:rsid w:val="00FF61A3"/>
    <w:rsid w:val="00FF701F"/>
    <w:rsid w:val="00FF7D9A"/>
    <w:rsid w:val="00FF7E8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182515E"/>
  <w15:docId w15:val="{BB7D926D-CBB0-4C70-8D9E-2D0884618D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A4AC6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22D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22D9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22D9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4871C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1E684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B22D9E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B22D9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B22D9E"/>
    <w:rPr>
      <w:b/>
      <w:bCs/>
      <w:sz w:val="32"/>
      <w:szCs w:val="32"/>
    </w:rPr>
  </w:style>
  <w:style w:type="paragraph" w:styleId="a3">
    <w:name w:val="header"/>
    <w:basedOn w:val="a"/>
    <w:link w:val="a4"/>
    <w:uiPriority w:val="99"/>
    <w:unhideWhenUsed/>
    <w:rsid w:val="00B22D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22D9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22D9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22D9E"/>
    <w:rPr>
      <w:sz w:val="18"/>
      <w:szCs w:val="18"/>
    </w:rPr>
  </w:style>
  <w:style w:type="paragraph" w:styleId="a7">
    <w:name w:val="Document Map"/>
    <w:basedOn w:val="a"/>
    <w:link w:val="a8"/>
    <w:uiPriority w:val="99"/>
    <w:semiHidden/>
    <w:unhideWhenUsed/>
    <w:rsid w:val="00B22D9E"/>
    <w:rPr>
      <w:rFonts w:ascii="宋体" w:eastAsia="宋体"/>
      <w:sz w:val="18"/>
      <w:szCs w:val="18"/>
    </w:rPr>
  </w:style>
  <w:style w:type="character" w:customStyle="1" w:styleId="a8">
    <w:name w:val="文档结构图 字符"/>
    <w:basedOn w:val="a0"/>
    <w:link w:val="a7"/>
    <w:uiPriority w:val="99"/>
    <w:semiHidden/>
    <w:rsid w:val="00B22D9E"/>
    <w:rPr>
      <w:rFonts w:ascii="宋体" w:eastAsia="宋体"/>
      <w:sz w:val="18"/>
      <w:szCs w:val="18"/>
    </w:rPr>
  </w:style>
  <w:style w:type="paragraph" w:styleId="a9">
    <w:name w:val="Balloon Text"/>
    <w:basedOn w:val="a"/>
    <w:link w:val="aa"/>
    <w:uiPriority w:val="99"/>
    <w:semiHidden/>
    <w:unhideWhenUsed/>
    <w:rsid w:val="00B22D9E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B22D9E"/>
    <w:rPr>
      <w:sz w:val="18"/>
      <w:szCs w:val="18"/>
    </w:rPr>
  </w:style>
  <w:style w:type="paragraph" w:styleId="HTML">
    <w:name w:val="HTML Preformatted"/>
    <w:basedOn w:val="a"/>
    <w:link w:val="HTML0"/>
    <w:uiPriority w:val="99"/>
    <w:unhideWhenUsed/>
    <w:rsid w:val="00B22D9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B22D9E"/>
    <w:rPr>
      <w:rFonts w:ascii="宋体" w:eastAsia="宋体" w:hAnsi="宋体" w:cs="宋体"/>
      <w:kern w:val="0"/>
      <w:sz w:val="24"/>
      <w:szCs w:val="24"/>
    </w:rPr>
  </w:style>
  <w:style w:type="paragraph" w:styleId="ab">
    <w:name w:val="List Paragraph"/>
    <w:basedOn w:val="a"/>
    <w:uiPriority w:val="34"/>
    <w:qFormat/>
    <w:rsid w:val="00B22D9E"/>
    <w:pPr>
      <w:ind w:firstLineChars="200" w:firstLine="420"/>
    </w:pPr>
  </w:style>
  <w:style w:type="paragraph" w:styleId="ac">
    <w:name w:val="Subtitle"/>
    <w:basedOn w:val="a"/>
    <w:next w:val="a"/>
    <w:link w:val="ad"/>
    <w:uiPriority w:val="11"/>
    <w:qFormat/>
    <w:rsid w:val="00B22D9E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ad">
    <w:name w:val="副标题 字符"/>
    <w:basedOn w:val="a0"/>
    <w:link w:val="ac"/>
    <w:uiPriority w:val="11"/>
    <w:rsid w:val="00B22D9E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e">
    <w:name w:val="Title"/>
    <w:basedOn w:val="a"/>
    <w:next w:val="a"/>
    <w:link w:val="af"/>
    <w:uiPriority w:val="10"/>
    <w:qFormat/>
    <w:rsid w:val="00B22D9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f">
    <w:name w:val="标题 字符"/>
    <w:basedOn w:val="a0"/>
    <w:link w:val="ae"/>
    <w:uiPriority w:val="10"/>
    <w:rsid w:val="00B22D9E"/>
    <w:rPr>
      <w:rFonts w:asciiTheme="majorHAnsi" w:eastAsia="宋体" w:hAnsiTheme="majorHAnsi" w:cstheme="majorBidi"/>
      <w:b/>
      <w:bCs/>
      <w:sz w:val="32"/>
      <w:szCs w:val="32"/>
    </w:rPr>
  </w:style>
  <w:style w:type="character" w:styleId="HTML1">
    <w:name w:val="HTML Code"/>
    <w:basedOn w:val="a0"/>
    <w:uiPriority w:val="99"/>
    <w:semiHidden/>
    <w:unhideWhenUsed/>
    <w:rsid w:val="00B22D9E"/>
    <w:rPr>
      <w:rFonts w:ascii="宋体" w:eastAsia="宋体" w:hAnsi="宋体" w:cs="宋体"/>
      <w:sz w:val="24"/>
      <w:szCs w:val="24"/>
    </w:rPr>
  </w:style>
  <w:style w:type="character" w:customStyle="1" w:styleId="token">
    <w:name w:val="token"/>
    <w:basedOn w:val="a0"/>
    <w:rsid w:val="00B22D9E"/>
  </w:style>
  <w:style w:type="character" w:styleId="af0">
    <w:name w:val="Hyperlink"/>
    <w:basedOn w:val="a0"/>
    <w:uiPriority w:val="99"/>
    <w:unhideWhenUsed/>
    <w:rsid w:val="00B22D9E"/>
    <w:rPr>
      <w:color w:val="0000FF" w:themeColor="hyperlink"/>
      <w:u w:val="single"/>
    </w:rPr>
  </w:style>
  <w:style w:type="table" w:styleId="af1">
    <w:name w:val="Table Grid"/>
    <w:basedOn w:val="a1"/>
    <w:uiPriority w:val="39"/>
    <w:rsid w:val="00B22D9E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11">
    <w:name w:val="toc 1"/>
    <w:basedOn w:val="a"/>
    <w:next w:val="a"/>
    <w:autoRedefine/>
    <w:uiPriority w:val="39"/>
    <w:unhideWhenUsed/>
    <w:rsid w:val="00D851D7"/>
  </w:style>
  <w:style w:type="paragraph" w:styleId="21">
    <w:name w:val="toc 2"/>
    <w:basedOn w:val="a"/>
    <w:next w:val="a"/>
    <w:autoRedefine/>
    <w:uiPriority w:val="39"/>
    <w:unhideWhenUsed/>
    <w:rsid w:val="00D851D7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D851D7"/>
    <w:pPr>
      <w:ind w:leftChars="400" w:left="840"/>
    </w:pPr>
  </w:style>
  <w:style w:type="paragraph" w:styleId="41">
    <w:name w:val="toc 4"/>
    <w:basedOn w:val="a"/>
    <w:next w:val="a"/>
    <w:autoRedefine/>
    <w:uiPriority w:val="39"/>
    <w:unhideWhenUsed/>
    <w:rsid w:val="00D851D7"/>
    <w:pPr>
      <w:ind w:leftChars="600" w:left="1260"/>
    </w:pPr>
  </w:style>
  <w:style w:type="paragraph" w:styleId="51">
    <w:name w:val="toc 5"/>
    <w:basedOn w:val="a"/>
    <w:next w:val="a"/>
    <w:autoRedefine/>
    <w:uiPriority w:val="39"/>
    <w:unhideWhenUsed/>
    <w:rsid w:val="00D851D7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D851D7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D851D7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D851D7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D851D7"/>
    <w:pPr>
      <w:ind w:leftChars="1600" w:left="3360"/>
    </w:pPr>
  </w:style>
  <w:style w:type="paragraph" w:customStyle="1" w:styleId="12">
    <w:name w:val="列出段落1"/>
    <w:basedOn w:val="a"/>
    <w:uiPriority w:val="34"/>
    <w:qFormat/>
    <w:rsid w:val="00056B8F"/>
    <w:pPr>
      <w:ind w:firstLineChars="200" w:firstLine="420"/>
    </w:pPr>
    <w:rPr>
      <w:rFonts w:ascii="Calibri" w:eastAsia="宋体" w:hAnsi="Calibri" w:cs="Times New Roman"/>
    </w:rPr>
  </w:style>
  <w:style w:type="character" w:styleId="HTML2">
    <w:name w:val="HTML Typewriter"/>
    <w:basedOn w:val="a0"/>
    <w:uiPriority w:val="99"/>
    <w:semiHidden/>
    <w:unhideWhenUsed/>
    <w:rsid w:val="00056B8F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056B8F"/>
  </w:style>
  <w:style w:type="character" w:styleId="af2">
    <w:name w:val="Subtle Emphasis"/>
    <w:basedOn w:val="a0"/>
    <w:uiPriority w:val="19"/>
    <w:qFormat/>
    <w:rsid w:val="000541BA"/>
    <w:rPr>
      <w:i/>
      <w:iCs/>
      <w:color w:val="808080"/>
    </w:rPr>
  </w:style>
  <w:style w:type="paragraph" w:styleId="TOC">
    <w:name w:val="TOC Heading"/>
    <w:basedOn w:val="1"/>
    <w:next w:val="a"/>
    <w:uiPriority w:val="39"/>
    <w:unhideWhenUsed/>
    <w:qFormat/>
    <w:rsid w:val="00862527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styleId="af3">
    <w:name w:val="Emphasis"/>
    <w:basedOn w:val="a0"/>
    <w:uiPriority w:val="20"/>
    <w:qFormat/>
    <w:rsid w:val="0052770A"/>
    <w:rPr>
      <w:i/>
      <w:iCs/>
    </w:rPr>
  </w:style>
  <w:style w:type="character" w:styleId="af4">
    <w:name w:val="FollowedHyperlink"/>
    <w:basedOn w:val="a0"/>
    <w:uiPriority w:val="99"/>
    <w:semiHidden/>
    <w:unhideWhenUsed/>
    <w:rsid w:val="00AF0DA0"/>
    <w:rPr>
      <w:color w:val="800080" w:themeColor="followedHyperlink"/>
      <w:u w:val="single"/>
    </w:rPr>
  </w:style>
  <w:style w:type="paragraph" w:styleId="af5">
    <w:name w:val="Date"/>
    <w:basedOn w:val="a"/>
    <w:next w:val="a"/>
    <w:link w:val="af6"/>
    <w:uiPriority w:val="99"/>
    <w:semiHidden/>
    <w:unhideWhenUsed/>
    <w:rsid w:val="00AD2FCB"/>
    <w:pPr>
      <w:ind w:leftChars="2500" w:left="100"/>
    </w:pPr>
  </w:style>
  <w:style w:type="character" w:customStyle="1" w:styleId="af6">
    <w:name w:val="日期 字符"/>
    <w:basedOn w:val="a0"/>
    <w:link w:val="af5"/>
    <w:uiPriority w:val="99"/>
    <w:semiHidden/>
    <w:rsid w:val="00AD2FCB"/>
  </w:style>
  <w:style w:type="character" w:customStyle="1" w:styleId="40">
    <w:name w:val="标题 4 字符"/>
    <w:basedOn w:val="a0"/>
    <w:link w:val="4"/>
    <w:uiPriority w:val="9"/>
    <w:rsid w:val="004871C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1E6846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9616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456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__2.vsd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21" Type="http://schemas.openxmlformats.org/officeDocument/2006/relationships/oleObject" Target="embeddings/Microsoft_Visio_2003-2010___6.vsd"/><Relationship Id="rId34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2003-2010___4.vsd"/><Relationship Id="rId25" Type="http://schemas.openxmlformats.org/officeDocument/2006/relationships/oleObject" Target="embeddings/Microsoft_Visio_2003-2010___8.vsd"/><Relationship Id="rId33" Type="http://schemas.openxmlformats.org/officeDocument/2006/relationships/package" Target="embeddings/Microsoft_Visio___.vsdx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Microsoft_Visio_2003-2010___10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1.vsd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__3.vsd"/><Relationship Id="rId23" Type="http://schemas.openxmlformats.org/officeDocument/2006/relationships/oleObject" Target="embeddings/Microsoft_Visio_2003-2010___7.vsd"/><Relationship Id="rId28" Type="http://schemas.openxmlformats.org/officeDocument/2006/relationships/image" Target="media/image11.emf"/><Relationship Id="rId36" Type="http://schemas.openxmlformats.org/officeDocument/2006/relationships/hyperlink" Target="http://open.iot.10086.cn/" TargetMode="External"/><Relationship Id="rId10" Type="http://schemas.openxmlformats.org/officeDocument/2006/relationships/image" Target="media/image2.emf"/><Relationship Id="rId19" Type="http://schemas.openxmlformats.org/officeDocument/2006/relationships/oleObject" Target="embeddings/Microsoft_Visio_2003-2010___5.vsd"/><Relationship Id="rId31" Type="http://schemas.openxmlformats.org/officeDocument/2006/relationships/oleObject" Target="embeddings/Microsoft_Visio_2003-2010___11.vsd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.vsd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Microsoft_Visio_2003-2010___9.vsd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__1.vsdx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32CC1AC-89BF-4B73-9E4A-54C887AED3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984</TotalTime>
  <Pages>28</Pages>
  <Words>3243</Words>
  <Characters>18491</Characters>
  <Application>Microsoft Office Word</Application>
  <DocSecurity>0</DocSecurity>
  <Lines>154</Lines>
  <Paragraphs>43</Paragraphs>
  <ScaleCrop>false</ScaleCrop>
  <Company/>
  <LinksUpToDate>false</LinksUpToDate>
  <CharactersWithSpaces>216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ddy</dc:creator>
  <cp:lastModifiedBy>bryant</cp:lastModifiedBy>
  <cp:revision>7205</cp:revision>
  <dcterms:created xsi:type="dcterms:W3CDTF">2014-03-26T06:34:00Z</dcterms:created>
  <dcterms:modified xsi:type="dcterms:W3CDTF">2019-12-24T01:20:00Z</dcterms:modified>
</cp:coreProperties>
</file>